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6F43C85" w14:textId="77777777" w:rsidR="0044727D" w:rsidRPr="0044727D" w:rsidRDefault="000075B6" w:rsidP="001F2E44">
      <w:r>
        <w:pict w14:anchorId="24CF8E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pt;height:109.5pt" fillcolor="window">
            <v:imagedata r:id="rId7" o:title=""/>
          </v:shape>
        </w:pict>
      </w:r>
    </w:p>
    <w:p w14:paraId="52C29774" w14:textId="77777777" w:rsidR="0044727D" w:rsidRPr="0044727D" w:rsidRDefault="0044727D" w:rsidP="001F2E44"/>
    <w:p w14:paraId="0E390E84" w14:textId="77777777" w:rsidR="0044727D" w:rsidRPr="0044727D" w:rsidRDefault="0044727D" w:rsidP="001F2E44"/>
    <w:p w14:paraId="3DEE9B78" w14:textId="77777777" w:rsidR="0044727D" w:rsidRPr="0044727D" w:rsidRDefault="0044727D" w:rsidP="001F2E44"/>
    <w:p w14:paraId="05CF294F" w14:textId="77777777" w:rsidR="0044727D" w:rsidRPr="005A44D8" w:rsidRDefault="0044727D" w:rsidP="001F2E44">
      <w:pPr>
        <w:rPr>
          <w:b/>
          <w:sz w:val="32"/>
          <w:szCs w:val="32"/>
        </w:rPr>
      </w:pPr>
      <w:r w:rsidRPr="005A44D8">
        <w:rPr>
          <w:b/>
          <w:sz w:val="32"/>
          <w:szCs w:val="32"/>
        </w:rPr>
        <w:t>Line of Action (LOA) #8</w:t>
      </w:r>
    </w:p>
    <w:p w14:paraId="77705F96" w14:textId="77777777" w:rsidR="008056FA" w:rsidRPr="005A44D8" w:rsidRDefault="008056FA" w:rsidP="001F2E44">
      <w:pPr>
        <w:rPr>
          <w:b/>
          <w:sz w:val="32"/>
          <w:szCs w:val="32"/>
        </w:rPr>
      </w:pPr>
    </w:p>
    <w:p w14:paraId="2D0FFDEC" w14:textId="77777777" w:rsidR="008056FA" w:rsidRPr="005A44D8" w:rsidRDefault="008056FA" w:rsidP="001F2E44">
      <w:pPr>
        <w:rPr>
          <w:b/>
          <w:sz w:val="32"/>
          <w:szCs w:val="32"/>
        </w:rPr>
      </w:pPr>
      <w:r w:rsidRPr="005A44D8">
        <w:rPr>
          <w:b/>
          <w:sz w:val="32"/>
          <w:szCs w:val="32"/>
        </w:rPr>
        <w:t>Pay Management</w:t>
      </w:r>
    </w:p>
    <w:p w14:paraId="598D0719" w14:textId="77777777" w:rsidR="008056FA" w:rsidRPr="005A44D8" w:rsidRDefault="008056FA" w:rsidP="001F2E44">
      <w:pPr>
        <w:rPr>
          <w:b/>
          <w:sz w:val="32"/>
          <w:szCs w:val="32"/>
        </w:rPr>
      </w:pPr>
    </w:p>
    <w:p w14:paraId="1256250C" w14:textId="77777777" w:rsidR="008056FA" w:rsidRPr="005A44D8" w:rsidRDefault="008056FA" w:rsidP="001F2E44">
      <w:pPr>
        <w:rPr>
          <w:b/>
          <w:sz w:val="32"/>
          <w:szCs w:val="32"/>
        </w:rPr>
      </w:pPr>
    </w:p>
    <w:p w14:paraId="0DD80478" w14:textId="77777777" w:rsidR="00B82032" w:rsidRPr="005A44D8" w:rsidRDefault="00B82032" w:rsidP="001F2E44">
      <w:pPr>
        <w:rPr>
          <w:b/>
          <w:sz w:val="32"/>
          <w:szCs w:val="32"/>
        </w:rPr>
      </w:pPr>
    </w:p>
    <w:p w14:paraId="33303188" w14:textId="77777777" w:rsidR="00B82032" w:rsidRPr="005A44D8" w:rsidRDefault="00B82032" w:rsidP="001F2E44">
      <w:pPr>
        <w:rPr>
          <w:b/>
          <w:sz w:val="32"/>
          <w:szCs w:val="32"/>
        </w:rPr>
      </w:pPr>
    </w:p>
    <w:p w14:paraId="5AE90240" w14:textId="77777777" w:rsidR="0044727D" w:rsidRPr="005A44D8" w:rsidRDefault="0044727D" w:rsidP="001F2E44">
      <w:pPr>
        <w:rPr>
          <w:b/>
          <w:sz w:val="32"/>
          <w:szCs w:val="32"/>
        </w:rPr>
      </w:pPr>
      <w:r w:rsidRPr="005A44D8">
        <w:rPr>
          <w:b/>
          <w:sz w:val="32"/>
          <w:szCs w:val="32"/>
        </w:rPr>
        <w:t>Interim Solution</w:t>
      </w:r>
    </w:p>
    <w:p w14:paraId="380834E8" w14:textId="77777777" w:rsidR="0044727D" w:rsidRPr="005A44D8" w:rsidRDefault="0044727D" w:rsidP="001F2E44">
      <w:pPr>
        <w:rPr>
          <w:b/>
          <w:sz w:val="32"/>
          <w:szCs w:val="32"/>
        </w:rPr>
      </w:pPr>
    </w:p>
    <w:p w14:paraId="2DE27216" w14:textId="77777777" w:rsidR="0044727D" w:rsidRPr="005A44D8" w:rsidRDefault="0044727D" w:rsidP="001F2E44">
      <w:pPr>
        <w:rPr>
          <w:b/>
          <w:sz w:val="32"/>
          <w:szCs w:val="32"/>
        </w:rPr>
      </w:pPr>
    </w:p>
    <w:p w14:paraId="633F8C9C" w14:textId="77777777" w:rsidR="00B82032" w:rsidRPr="005A44D8" w:rsidRDefault="00B82032" w:rsidP="001F2E44">
      <w:pPr>
        <w:rPr>
          <w:b/>
          <w:sz w:val="32"/>
          <w:szCs w:val="32"/>
        </w:rPr>
      </w:pPr>
    </w:p>
    <w:p w14:paraId="1802159D" w14:textId="77777777" w:rsidR="0044727D" w:rsidRPr="005A44D8" w:rsidRDefault="0044727D" w:rsidP="001F2E44">
      <w:pPr>
        <w:rPr>
          <w:b/>
          <w:sz w:val="32"/>
          <w:szCs w:val="32"/>
        </w:rPr>
      </w:pPr>
      <w:r w:rsidRPr="005A44D8">
        <w:rPr>
          <w:b/>
          <w:sz w:val="32"/>
          <w:szCs w:val="32"/>
        </w:rPr>
        <w:t>WII USER MANUAL</w:t>
      </w:r>
    </w:p>
    <w:p w14:paraId="2303F2D1" w14:textId="77777777" w:rsidR="008056FA" w:rsidRPr="005A44D8" w:rsidRDefault="008056FA" w:rsidP="001F2E44">
      <w:pPr>
        <w:rPr>
          <w:b/>
          <w:sz w:val="32"/>
          <w:szCs w:val="32"/>
        </w:rPr>
      </w:pPr>
    </w:p>
    <w:p w14:paraId="6986FA0A" w14:textId="77777777" w:rsidR="0044727D" w:rsidRPr="005A44D8" w:rsidRDefault="008056FA" w:rsidP="001F2E44">
      <w:pPr>
        <w:rPr>
          <w:b/>
          <w:sz w:val="32"/>
          <w:szCs w:val="32"/>
        </w:rPr>
      </w:pPr>
      <w:r w:rsidRPr="005A44D8">
        <w:rPr>
          <w:b/>
          <w:sz w:val="32"/>
          <w:szCs w:val="32"/>
        </w:rPr>
        <w:t>Version 1.1</w:t>
      </w:r>
    </w:p>
    <w:p w14:paraId="7A3341B9" w14:textId="77777777" w:rsidR="0044727D" w:rsidRPr="005A44D8" w:rsidRDefault="0044727D" w:rsidP="001F2E44">
      <w:pPr>
        <w:rPr>
          <w:b/>
          <w:sz w:val="32"/>
          <w:szCs w:val="32"/>
        </w:rPr>
      </w:pPr>
    </w:p>
    <w:p w14:paraId="1B6D4C39" w14:textId="77777777" w:rsidR="008056FA" w:rsidRPr="005A44D8" w:rsidRDefault="008056FA" w:rsidP="001F2E44">
      <w:pPr>
        <w:rPr>
          <w:b/>
          <w:sz w:val="32"/>
          <w:szCs w:val="32"/>
        </w:rPr>
      </w:pPr>
    </w:p>
    <w:p w14:paraId="4B11DD7B" w14:textId="77777777" w:rsidR="008056FA" w:rsidRPr="005A44D8" w:rsidRDefault="008056FA" w:rsidP="001F2E44">
      <w:pPr>
        <w:rPr>
          <w:b/>
          <w:sz w:val="32"/>
          <w:szCs w:val="32"/>
        </w:rPr>
      </w:pPr>
    </w:p>
    <w:p w14:paraId="076A890F" w14:textId="77777777" w:rsidR="0044727D" w:rsidRPr="005A44D8" w:rsidRDefault="0044727D" w:rsidP="001F2E44">
      <w:pPr>
        <w:rPr>
          <w:b/>
          <w:sz w:val="32"/>
          <w:szCs w:val="32"/>
        </w:rPr>
      </w:pPr>
    </w:p>
    <w:p w14:paraId="1D18C1F8" w14:textId="77777777" w:rsidR="0044727D" w:rsidRPr="005A44D8" w:rsidRDefault="005A44D8" w:rsidP="001F2E44">
      <w:pPr>
        <w:rPr>
          <w:b/>
          <w:sz w:val="32"/>
          <w:szCs w:val="32"/>
        </w:rPr>
      </w:pPr>
      <w:r w:rsidRPr="005A44D8">
        <w:rPr>
          <w:b/>
          <w:sz w:val="32"/>
          <w:szCs w:val="32"/>
        </w:rPr>
        <w:t>F</w:t>
      </w:r>
      <w:r w:rsidR="00EA77C5" w:rsidRPr="005A44D8">
        <w:rPr>
          <w:b/>
          <w:sz w:val="32"/>
          <w:szCs w:val="32"/>
        </w:rPr>
        <w:t>ebruary</w:t>
      </w:r>
      <w:r w:rsidR="0044727D" w:rsidRPr="005A44D8">
        <w:rPr>
          <w:b/>
          <w:sz w:val="32"/>
          <w:szCs w:val="32"/>
        </w:rPr>
        <w:t xml:space="preserve"> 2009</w:t>
      </w:r>
    </w:p>
    <w:p w14:paraId="59D5FF70" w14:textId="77777777" w:rsidR="0044727D" w:rsidRPr="005A44D8" w:rsidRDefault="0044727D" w:rsidP="001F2E44">
      <w:pPr>
        <w:rPr>
          <w:b/>
          <w:sz w:val="32"/>
          <w:szCs w:val="32"/>
        </w:rPr>
      </w:pPr>
    </w:p>
    <w:p w14:paraId="01B55C4F" w14:textId="77777777" w:rsidR="0044727D" w:rsidRPr="005A44D8" w:rsidRDefault="0044727D" w:rsidP="001F2E44">
      <w:pPr>
        <w:rPr>
          <w:b/>
          <w:sz w:val="32"/>
          <w:szCs w:val="32"/>
        </w:rPr>
      </w:pPr>
    </w:p>
    <w:p w14:paraId="25A2F667" w14:textId="77777777" w:rsidR="0044727D" w:rsidRPr="005A44D8" w:rsidRDefault="0044727D" w:rsidP="001F2E44">
      <w:pPr>
        <w:rPr>
          <w:b/>
          <w:sz w:val="32"/>
          <w:szCs w:val="32"/>
        </w:rPr>
      </w:pPr>
      <w:r w:rsidRPr="005A44D8">
        <w:rPr>
          <w:b/>
          <w:sz w:val="32"/>
          <w:szCs w:val="32"/>
        </w:rPr>
        <w:t>Department of Veterans Affairs</w:t>
      </w:r>
    </w:p>
    <w:p w14:paraId="77D38DA1" w14:textId="77777777" w:rsidR="00425C75" w:rsidRPr="005A44D8" w:rsidRDefault="008056FA" w:rsidP="001F2E44">
      <w:pPr>
        <w:rPr>
          <w:b/>
          <w:sz w:val="32"/>
          <w:szCs w:val="32"/>
        </w:rPr>
      </w:pPr>
      <w:r w:rsidRPr="005A44D8">
        <w:rPr>
          <w:b/>
          <w:sz w:val="32"/>
          <w:szCs w:val="32"/>
        </w:rPr>
        <w:t xml:space="preserve">Office of </w:t>
      </w:r>
      <w:smartTag w:uri="urn:schemas-microsoft-com:office:smarttags" w:element="City">
        <w:smartTag w:uri="urn:schemas-microsoft-com:office:smarttags" w:element="place">
          <w:r w:rsidRPr="005A44D8">
            <w:rPr>
              <w:b/>
              <w:sz w:val="32"/>
              <w:szCs w:val="32"/>
            </w:rPr>
            <w:t>Enterprise</w:t>
          </w:r>
        </w:smartTag>
      </w:smartTag>
      <w:r w:rsidRPr="005A44D8">
        <w:rPr>
          <w:b/>
          <w:sz w:val="32"/>
          <w:szCs w:val="32"/>
        </w:rPr>
        <w:t xml:space="preserve"> Development</w:t>
      </w:r>
    </w:p>
    <w:p w14:paraId="09ED63E2" w14:textId="77777777" w:rsidR="008E7E11" w:rsidRDefault="008E7E11" w:rsidP="001F2E44">
      <w:pPr>
        <w:pStyle w:val="MenuHead"/>
        <w:sectPr w:rsidR="008E7E11" w:rsidSect="00B9595A">
          <w:footnotePr>
            <w:numRestart w:val="eachPage"/>
          </w:footnotePr>
          <w:type w:val="continuous"/>
          <w:pgSz w:w="12240" w:h="15840" w:code="1"/>
          <w:pgMar w:top="1440" w:right="1440" w:bottom="1440" w:left="1440" w:header="720" w:footer="720" w:gutter="0"/>
          <w:pgNumType w:fmt="lowerRoman" w:start="1"/>
          <w:cols w:space="720"/>
        </w:sectPr>
      </w:pPr>
    </w:p>
    <w:p w14:paraId="731D9B75" w14:textId="77777777" w:rsidR="009610C2" w:rsidRDefault="009610C2" w:rsidP="001F2E44"/>
    <w:p w14:paraId="51E1C6D9" w14:textId="77777777" w:rsidR="009610C2" w:rsidRDefault="009610C2" w:rsidP="001F2E44"/>
    <w:p w14:paraId="5D9649AC" w14:textId="77777777" w:rsidR="009610C2" w:rsidRDefault="009610C2" w:rsidP="001F2E44"/>
    <w:p w14:paraId="69953954" w14:textId="77777777" w:rsidR="009610C2" w:rsidRDefault="009610C2" w:rsidP="001F2E44"/>
    <w:p w14:paraId="1CC5304C" w14:textId="77777777" w:rsidR="009610C2" w:rsidRDefault="009610C2" w:rsidP="001F2E44"/>
    <w:p w14:paraId="53DA92D9" w14:textId="77777777" w:rsidR="009610C2" w:rsidRDefault="009610C2" w:rsidP="001F2E44"/>
    <w:p w14:paraId="0340745D" w14:textId="77777777" w:rsidR="009610C2" w:rsidRDefault="009610C2" w:rsidP="001F2E44"/>
    <w:p w14:paraId="5ABCCBFB" w14:textId="77777777" w:rsidR="009610C2" w:rsidRDefault="009610C2" w:rsidP="001F2E44"/>
    <w:p w14:paraId="17EA3EDF" w14:textId="77777777" w:rsidR="009610C2" w:rsidRDefault="009610C2" w:rsidP="001F2E44"/>
    <w:p w14:paraId="107A9D99" w14:textId="77777777" w:rsidR="009610C2" w:rsidRDefault="009610C2" w:rsidP="001F2E44"/>
    <w:p w14:paraId="4AFCACFB" w14:textId="77777777" w:rsidR="009610C2" w:rsidRDefault="009610C2" w:rsidP="001F2E44"/>
    <w:p w14:paraId="5A84EE13" w14:textId="77777777" w:rsidR="009610C2" w:rsidRDefault="009610C2" w:rsidP="001F2E44"/>
    <w:p w14:paraId="38AE4763" w14:textId="77777777" w:rsidR="009610C2" w:rsidRDefault="009610C2" w:rsidP="001F2E44"/>
    <w:p w14:paraId="10F57DCE" w14:textId="77777777" w:rsidR="009610C2" w:rsidRDefault="009610C2" w:rsidP="001F2E44"/>
    <w:p w14:paraId="34E7FD56" w14:textId="77777777" w:rsidR="009610C2" w:rsidRDefault="009610C2" w:rsidP="001F2E44"/>
    <w:p w14:paraId="42EE9A3E" w14:textId="77777777" w:rsidR="009610C2" w:rsidRDefault="009610C2" w:rsidP="001F2E44"/>
    <w:p w14:paraId="56A019BC" w14:textId="77777777" w:rsidR="009610C2" w:rsidRDefault="009610C2" w:rsidP="001F2E44"/>
    <w:p w14:paraId="570819A3" w14:textId="77777777" w:rsidR="009610C2" w:rsidRDefault="009610C2" w:rsidP="001F2E44"/>
    <w:p w14:paraId="6CCC61F9" w14:textId="77777777" w:rsidR="0044727D" w:rsidRPr="00084E98" w:rsidRDefault="0044727D" w:rsidP="001F2E44">
      <w:r w:rsidRPr="00084E98">
        <w:t>Intentionally Blank</w:t>
      </w:r>
    </w:p>
    <w:p w14:paraId="77D76C8A" w14:textId="77777777" w:rsidR="0044727D" w:rsidRDefault="0044727D" w:rsidP="001F2E44">
      <w:pPr>
        <w:pStyle w:val="MenuHead"/>
      </w:pPr>
    </w:p>
    <w:p w14:paraId="1E6BD74E" w14:textId="77777777" w:rsidR="008E7E11" w:rsidRDefault="008E7E11" w:rsidP="001F2E44">
      <w:pPr>
        <w:pStyle w:val="MenuHead"/>
      </w:pPr>
      <w:r>
        <w:br/>
      </w:r>
    </w:p>
    <w:p w14:paraId="2A2F97D7" w14:textId="77777777" w:rsidR="0044727D" w:rsidRDefault="008E7E11" w:rsidP="001F2E44">
      <w:pPr>
        <w:pStyle w:val="MenuHead"/>
      </w:pPr>
      <w:r>
        <w:br w:type="page"/>
      </w:r>
    </w:p>
    <w:p w14:paraId="7EE0D809" w14:textId="77777777" w:rsidR="00D006F5" w:rsidRPr="008E7E11" w:rsidRDefault="00D006F5" w:rsidP="001F2E44">
      <w:pPr>
        <w:pStyle w:val="Title"/>
      </w:pPr>
      <w:r w:rsidRPr="008E7E11">
        <w:t>Revision History</w:t>
      </w:r>
    </w:p>
    <w:p w14:paraId="12CCD5AC" w14:textId="77777777" w:rsidR="00461B27" w:rsidRDefault="00461B27" w:rsidP="001F2E44"/>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920"/>
        <w:gridCol w:w="1680"/>
        <w:gridCol w:w="3690"/>
      </w:tblGrid>
      <w:tr w:rsidR="00672180" w:rsidRPr="008E7E11" w14:paraId="250C3828" w14:textId="77777777" w:rsidTr="00D006F5">
        <w:tc>
          <w:tcPr>
            <w:tcW w:w="2268" w:type="dxa"/>
            <w:shd w:val="clear" w:color="auto" w:fill="C0C0C0"/>
            <w:vAlign w:val="bottom"/>
          </w:tcPr>
          <w:p w14:paraId="572DD976" w14:textId="77777777" w:rsidR="00672180" w:rsidRPr="008E7E11" w:rsidRDefault="00672180" w:rsidP="004632D6">
            <w:pPr>
              <w:jc w:val="left"/>
            </w:pPr>
            <w:r w:rsidRPr="008E7E11">
              <w:t>Date</w:t>
            </w:r>
          </w:p>
        </w:tc>
        <w:tc>
          <w:tcPr>
            <w:tcW w:w="1920" w:type="dxa"/>
            <w:shd w:val="clear" w:color="auto" w:fill="C0C0C0"/>
            <w:vAlign w:val="bottom"/>
          </w:tcPr>
          <w:p w14:paraId="14FC63A1" w14:textId="77777777" w:rsidR="00672180" w:rsidRPr="008E7E11" w:rsidRDefault="00672180" w:rsidP="004632D6">
            <w:pPr>
              <w:jc w:val="left"/>
            </w:pPr>
            <w:r w:rsidRPr="008E7E11">
              <w:t>Revision</w:t>
            </w:r>
          </w:p>
        </w:tc>
        <w:tc>
          <w:tcPr>
            <w:tcW w:w="1680" w:type="dxa"/>
            <w:shd w:val="clear" w:color="auto" w:fill="C0C0C0"/>
            <w:vAlign w:val="bottom"/>
          </w:tcPr>
          <w:p w14:paraId="3186D036" w14:textId="77777777" w:rsidR="00672180" w:rsidRPr="008E7E11" w:rsidRDefault="00672180" w:rsidP="004632D6">
            <w:pPr>
              <w:jc w:val="left"/>
            </w:pPr>
            <w:r w:rsidRPr="008E7E11">
              <w:t>Page Number</w:t>
            </w:r>
          </w:p>
        </w:tc>
        <w:tc>
          <w:tcPr>
            <w:tcW w:w="3690" w:type="dxa"/>
            <w:shd w:val="clear" w:color="auto" w:fill="C0C0C0"/>
            <w:vAlign w:val="bottom"/>
          </w:tcPr>
          <w:p w14:paraId="1BEE6E5A" w14:textId="77777777" w:rsidR="00672180" w:rsidRPr="008E7E11" w:rsidRDefault="00672180" w:rsidP="004632D6">
            <w:pPr>
              <w:jc w:val="left"/>
            </w:pPr>
            <w:r w:rsidRPr="008E7E11">
              <w:t>Description</w:t>
            </w:r>
          </w:p>
        </w:tc>
      </w:tr>
      <w:tr w:rsidR="00672180" w:rsidRPr="00EC74CF" w14:paraId="136A554A" w14:textId="77777777" w:rsidTr="00D006F5">
        <w:trPr>
          <w:cantSplit/>
          <w:trHeight w:hRule="exact" w:val="576"/>
        </w:trPr>
        <w:tc>
          <w:tcPr>
            <w:tcW w:w="2268" w:type="dxa"/>
            <w:vAlign w:val="center"/>
          </w:tcPr>
          <w:p w14:paraId="60D3189E" w14:textId="77777777" w:rsidR="00672180" w:rsidRPr="008E7E11" w:rsidRDefault="00672180" w:rsidP="004632D6">
            <w:pPr>
              <w:jc w:val="left"/>
            </w:pPr>
            <w:r w:rsidRPr="008E7E11">
              <w:t>August 2008</w:t>
            </w:r>
          </w:p>
        </w:tc>
        <w:tc>
          <w:tcPr>
            <w:tcW w:w="1920" w:type="dxa"/>
            <w:vAlign w:val="center"/>
          </w:tcPr>
          <w:p w14:paraId="1D64472F" w14:textId="77777777" w:rsidR="00672180" w:rsidRPr="008E7E11" w:rsidRDefault="00672180" w:rsidP="004632D6">
            <w:pPr>
              <w:jc w:val="left"/>
            </w:pPr>
            <w:r w:rsidRPr="008E7E11">
              <w:t>Initial Version</w:t>
            </w:r>
          </w:p>
        </w:tc>
        <w:tc>
          <w:tcPr>
            <w:tcW w:w="1680" w:type="dxa"/>
            <w:vAlign w:val="center"/>
          </w:tcPr>
          <w:p w14:paraId="2B0B8B20" w14:textId="77777777" w:rsidR="00672180" w:rsidRPr="008E7E11" w:rsidRDefault="00672180" w:rsidP="004632D6">
            <w:pPr>
              <w:jc w:val="left"/>
            </w:pPr>
          </w:p>
        </w:tc>
        <w:tc>
          <w:tcPr>
            <w:tcW w:w="3690" w:type="dxa"/>
            <w:vAlign w:val="center"/>
          </w:tcPr>
          <w:p w14:paraId="74E5152D" w14:textId="77777777" w:rsidR="00672180" w:rsidRPr="008E7E11" w:rsidRDefault="00672180" w:rsidP="004632D6">
            <w:pPr>
              <w:jc w:val="left"/>
            </w:pPr>
            <w:r w:rsidRPr="008E7E11">
              <w:t>Document created.</w:t>
            </w:r>
          </w:p>
        </w:tc>
      </w:tr>
      <w:tr w:rsidR="00803992" w:rsidRPr="00F87E93" w14:paraId="5EECAAE0" w14:textId="77777777" w:rsidTr="00803992">
        <w:trPr>
          <w:cantSplit/>
          <w:trHeight w:hRule="exact" w:val="626"/>
        </w:trPr>
        <w:tc>
          <w:tcPr>
            <w:tcW w:w="2268" w:type="dxa"/>
          </w:tcPr>
          <w:p w14:paraId="7156A7C2" w14:textId="77777777" w:rsidR="00803992" w:rsidRPr="008E7E11" w:rsidRDefault="00803992" w:rsidP="004632D6">
            <w:pPr>
              <w:jc w:val="left"/>
            </w:pPr>
            <w:r w:rsidRPr="008E7E11">
              <w:t>September 26, 2008</w:t>
            </w:r>
          </w:p>
        </w:tc>
        <w:tc>
          <w:tcPr>
            <w:tcW w:w="1920" w:type="dxa"/>
          </w:tcPr>
          <w:p w14:paraId="246EC04E" w14:textId="77777777" w:rsidR="00803992" w:rsidRPr="008E7E11" w:rsidRDefault="00803992" w:rsidP="004632D6">
            <w:pPr>
              <w:jc w:val="left"/>
            </w:pPr>
            <w:r w:rsidRPr="008E7E11">
              <w:t>Version 0.1</w:t>
            </w:r>
          </w:p>
        </w:tc>
        <w:tc>
          <w:tcPr>
            <w:tcW w:w="1680" w:type="dxa"/>
          </w:tcPr>
          <w:p w14:paraId="47D42982" w14:textId="77777777" w:rsidR="00803992" w:rsidRPr="008E7E11" w:rsidRDefault="00803992" w:rsidP="004632D6">
            <w:pPr>
              <w:jc w:val="left"/>
            </w:pPr>
          </w:p>
        </w:tc>
        <w:tc>
          <w:tcPr>
            <w:tcW w:w="3690" w:type="dxa"/>
          </w:tcPr>
          <w:p w14:paraId="31492A68" w14:textId="77777777" w:rsidR="00803992" w:rsidRPr="008E7E11" w:rsidRDefault="00DF5C9D" w:rsidP="004632D6">
            <w:pPr>
              <w:jc w:val="left"/>
            </w:pPr>
            <w:r w:rsidRPr="008E7E11">
              <w:t>Overall edits</w:t>
            </w:r>
          </w:p>
        </w:tc>
      </w:tr>
      <w:tr w:rsidR="00803992" w:rsidRPr="00EC74CF" w14:paraId="3611635E" w14:textId="77777777" w:rsidTr="002C3159">
        <w:trPr>
          <w:cantSplit/>
          <w:trHeight w:hRule="exact" w:val="576"/>
        </w:trPr>
        <w:tc>
          <w:tcPr>
            <w:tcW w:w="2268" w:type="dxa"/>
          </w:tcPr>
          <w:p w14:paraId="38643E13" w14:textId="77777777" w:rsidR="00803992" w:rsidRPr="008E7E11" w:rsidRDefault="00803992" w:rsidP="004632D6">
            <w:pPr>
              <w:jc w:val="left"/>
            </w:pPr>
            <w:r w:rsidRPr="008E7E11">
              <w:t>December 18,2008</w:t>
            </w:r>
          </w:p>
        </w:tc>
        <w:tc>
          <w:tcPr>
            <w:tcW w:w="1920" w:type="dxa"/>
          </w:tcPr>
          <w:p w14:paraId="78AE2B8D" w14:textId="77777777" w:rsidR="00803992" w:rsidRPr="008E7E11" w:rsidRDefault="00803992" w:rsidP="004632D6">
            <w:pPr>
              <w:jc w:val="left"/>
            </w:pPr>
            <w:r w:rsidRPr="008E7E11">
              <w:t>Version 0.2</w:t>
            </w:r>
          </w:p>
        </w:tc>
        <w:tc>
          <w:tcPr>
            <w:tcW w:w="1680" w:type="dxa"/>
          </w:tcPr>
          <w:p w14:paraId="4CC9B975" w14:textId="77777777" w:rsidR="00803992" w:rsidRPr="008E7E11" w:rsidRDefault="00803992" w:rsidP="004632D6">
            <w:pPr>
              <w:jc w:val="left"/>
            </w:pPr>
          </w:p>
        </w:tc>
        <w:tc>
          <w:tcPr>
            <w:tcW w:w="3690" w:type="dxa"/>
          </w:tcPr>
          <w:p w14:paraId="71DC9372" w14:textId="77777777" w:rsidR="00803992" w:rsidRPr="008E7E11" w:rsidRDefault="00803992" w:rsidP="004632D6">
            <w:pPr>
              <w:jc w:val="left"/>
            </w:pPr>
            <w:r w:rsidRPr="008E7E11">
              <w:t>Added screen shots  from Training Manual</w:t>
            </w:r>
          </w:p>
        </w:tc>
      </w:tr>
      <w:tr w:rsidR="00DF5C9D" w:rsidRPr="00EC74CF" w14:paraId="4008CF86" w14:textId="77777777" w:rsidTr="002C3159">
        <w:trPr>
          <w:cantSplit/>
          <w:trHeight w:hRule="exact" w:val="878"/>
        </w:trPr>
        <w:tc>
          <w:tcPr>
            <w:tcW w:w="2268" w:type="dxa"/>
            <w:vMerge w:val="restart"/>
            <w:vAlign w:val="center"/>
          </w:tcPr>
          <w:p w14:paraId="541DD6CD" w14:textId="77777777" w:rsidR="00DF5C9D" w:rsidRPr="008E7E11" w:rsidRDefault="00DF5C9D" w:rsidP="004632D6">
            <w:pPr>
              <w:jc w:val="left"/>
            </w:pPr>
            <w:r w:rsidRPr="008E7E11">
              <w:t>January 15, 2009</w:t>
            </w:r>
          </w:p>
        </w:tc>
        <w:tc>
          <w:tcPr>
            <w:tcW w:w="1920" w:type="dxa"/>
            <w:vMerge w:val="restart"/>
            <w:vAlign w:val="center"/>
          </w:tcPr>
          <w:p w14:paraId="17C66585" w14:textId="77777777" w:rsidR="00DF5C9D" w:rsidRPr="008E7E11" w:rsidRDefault="00DF5C9D" w:rsidP="004632D6">
            <w:pPr>
              <w:jc w:val="left"/>
            </w:pPr>
            <w:r w:rsidRPr="008E7E11">
              <w:t>Version 0.3</w:t>
            </w:r>
          </w:p>
        </w:tc>
        <w:tc>
          <w:tcPr>
            <w:tcW w:w="1680" w:type="dxa"/>
            <w:vAlign w:val="center"/>
          </w:tcPr>
          <w:p w14:paraId="31315A23" w14:textId="77777777" w:rsidR="00DF5C9D" w:rsidRPr="008E7E11" w:rsidRDefault="00DF5C9D" w:rsidP="004632D6">
            <w:pPr>
              <w:jc w:val="left"/>
            </w:pPr>
            <w:r w:rsidRPr="008E7E11">
              <w:t>1, 2</w:t>
            </w:r>
          </w:p>
        </w:tc>
        <w:tc>
          <w:tcPr>
            <w:tcW w:w="3690" w:type="dxa"/>
            <w:vAlign w:val="center"/>
          </w:tcPr>
          <w:p w14:paraId="4D5BBABE" w14:textId="77777777" w:rsidR="00DF5C9D" w:rsidRPr="008E7E11" w:rsidRDefault="00DF5C9D" w:rsidP="004632D6">
            <w:pPr>
              <w:jc w:val="left"/>
            </w:pPr>
            <w:r w:rsidRPr="008E7E11">
              <w:t xml:space="preserve">Deleted reference to </w:t>
            </w:r>
            <w:r w:rsidR="00870AB7">
              <w:t>REDACTED</w:t>
            </w:r>
            <w:r w:rsidRPr="008E7E11">
              <w:t>,  used  - central collecting</w:t>
            </w:r>
          </w:p>
          <w:p w14:paraId="5317F68B" w14:textId="77777777" w:rsidR="00DF5C9D" w:rsidRPr="008E7E11" w:rsidRDefault="00DF5C9D" w:rsidP="004632D6">
            <w:pPr>
              <w:jc w:val="left"/>
            </w:pPr>
            <w:r w:rsidRPr="008E7E11">
              <w:t>facility</w:t>
            </w:r>
          </w:p>
          <w:p w14:paraId="595A256F" w14:textId="77777777" w:rsidR="00DF5C9D" w:rsidRPr="008E7E11" w:rsidRDefault="00DF5C9D" w:rsidP="004632D6">
            <w:pPr>
              <w:jc w:val="left"/>
            </w:pPr>
          </w:p>
          <w:p w14:paraId="725B0596" w14:textId="77777777" w:rsidR="00DF5C9D" w:rsidRPr="008E7E11" w:rsidRDefault="00DF5C9D" w:rsidP="004632D6">
            <w:pPr>
              <w:jc w:val="left"/>
            </w:pPr>
          </w:p>
          <w:p w14:paraId="28F24BC5" w14:textId="77777777" w:rsidR="00DF5C9D" w:rsidRPr="008E7E11" w:rsidRDefault="00DF5C9D" w:rsidP="004632D6">
            <w:pPr>
              <w:jc w:val="left"/>
            </w:pPr>
          </w:p>
          <w:p w14:paraId="72519D34" w14:textId="77777777" w:rsidR="00DF5C9D" w:rsidRPr="008E7E11" w:rsidRDefault="00157066" w:rsidP="004632D6">
            <w:pPr>
              <w:jc w:val="left"/>
            </w:pPr>
            <w:r w:rsidRPr="008E7E11">
              <w:t>facility</w:t>
            </w:r>
          </w:p>
        </w:tc>
      </w:tr>
      <w:tr w:rsidR="00DF5C9D" w:rsidRPr="00EC74CF" w14:paraId="2E7DACAB" w14:textId="77777777" w:rsidTr="00DF5C9D">
        <w:trPr>
          <w:cantSplit/>
          <w:trHeight w:hRule="exact" w:val="1412"/>
        </w:trPr>
        <w:tc>
          <w:tcPr>
            <w:tcW w:w="2268" w:type="dxa"/>
            <w:vMerge/>
            <w:vAlign w:val="center"/>
          </w:tcPr>
          <w:p w14:paraId="2D0E166E" w14:textId="77777777" w:rsidR="00DF5C9D" w:rsidRPr="008E7E11" w:rsidRDefault="00DF5C9D" w:rsidP="004632D6">
            <w:pPr>
              <w:jc w:val="left"/>
            </w:pPr>
          </w:p>
        </w:tc>
        <w:tc>
          <w:tcPr>
            <w:tcW w:w="1920" w:type="dxa"/>
            <w:vMerge/>
            <w:vAlign w:val="center"/>
          </w:tcPr>
          <w:p w14:paraId="107F5022" w14:textId="77777777" w:rsidR="00DF5C9D" w:rsidRPr="008E7E11" w:rsidRDefault="00DF5C9D" w:rsidP="004632D6">
            <w:pPr>
              <w:jc w:val="left"/>
            </w:pPr>
          </w:p>
        </w:tc>
        <w:tc>
          <w:tcPr>
            <w:tcW w:w="1680" w:type="dxa"/>
            <w:vAlign w:val="center"/>
          </w:tcPr>
          <w:p w14:paraId="7F31D77A" w14:textId="77777777" w:rsidR="00DF5C9D" w:rsidRPr="008E7E11" w:rsidRDefault="00DF5C9D" w:rsidP="004632D6">
            <w:pPr>
              <w:jc w:val="left"/>
            </w:pPr>
            <w:r w:rsidRPr="008E7E11">
              <w:t>4</w:t>
            </w:r>
          </w:p>
        </w:tc>
        <w:tc>
          <w:tcPr>
            <w:tcW w:w="3690" w:type="dxa"/>
            <w:vAlign w:val="center"/>
          </w:tcPr>
          <w:p w14:paraId="36246D30" w14:textId="77777777" w:rsidR="00DF5C9D" w:rsidRPr="008E7E11" w:rsidRDefault="00DF5C9D" w:rsidP="004632D6">
            <w:pPr>
              <w:jc w:val="left"/>
            </w:pPr>
            <w:r w:rsidRPr="008E7E11">
              <w:t>Replaced Figure 1 with similar figure used in BRD and Training Manual</w:t>
            </w:r>
          </w:p>
        </w:tc>
      </w:tr>
      <w:tr w:rsidR="00672180" w:rsidRPr="00EC74CF" w14:paraId="08507443" w14:textId="77777777" w:rsidTr="00DF5C9D">
        <w:trPr>
          <w:cantSplit/>
          <w:trHeight w:hRule="exact" w:val="1019"/>
        </w:trPr>
        <w:tc>
          <w:tcPr>
            <w:tcW w:w="2268" w:type="dxa"/>
            <w:vAlign w:val="center"/>
          </w:tcPr>
          <w:p w14:paraId="2655FAFB" w14:textId="77777777" w:rsidR="00672180" w:rsidRPr="008E7E11" w:rsidRDefault="00803992" w:rsidP="004632D6">
            <w:pPr>
              <w:jc w:val="left"/>
            </w:pPr>
            <w:r w:rsidRPr="008E7E11">
              <w:t>January 21, 2009</w:t>
            </w:r>
          </w:p>
        </w:tc>
        <w:tc>
          <w:tcPr>
            <w:tcW w:w="1920" w:type="dxa"/>
            <w:vAlign w:val="center"/>
          </w:tcPr>
          <w:p w14:paraId="4B8A4760" w14:textId="77777777" w:rsidR="00672180" w:rsidRPr="008E7E11" w:rsidRDefault="008056FA" w:rsidP="004632D6">
            <w:pPr>
              <w:jc w:val="left"/>
            </w:pPr>
            <w:r w:rsidRPr="008E7E11">
              <w:t>1.0</w:t>
            </w:r>
          </w:p>
        </w:tc>
        <w:tc>
          <w:tcPr>
            <w:tcW w:w="1680" w:type="dxa"/>
            <w:vAlign w:val="center"/>
          </w:tcPr>
          <w:p w14:paraId="12E0FFB3" w14:textId="77777777" w:rsidR="00672180" w:rsidRPr="008E7E11" w:rsidRDefault="00672180" w:rsidP="004632D6">
            <w:pPr>
              <w:jc w:val="left"/>
            </w:pPr>
          </w:p>
        </w:tc>
        <w:tc>
          <w:tcPr>
            <w:tcW w:w="3690" w:type="dxa"/>
            <w:vAlign w:val="center"/>
          </w:tcPr>
          <w:p w14:paraId="5CBE36FD" w14:textId="77777777" w:rsidR="00672180" w:rsidRPr="008E7E11" w:rsidRDefault="00803992" w:rsidP="004632D6">
            <w:pPr>
              <w:jc w:val="left"/>
            </w:pPr>
            <w:r w:rsidRPr="008E7E11">
              <w:t>LOA#* Pay Management WII User Manual January 2009</w:t>
            </w:r>
          </w:p>
        </w:tc>
      </w:tr>
      <w:tr w:rsidR="008056FA" w:rsidRPr="00EC74CF" w14:paraId="22BA01A6" w14:textId="77777777" w:rsidTr="00D01DD5">
        <w:trPr>
          <w:cantSplit/>
          <w:trHeight w:hRule="exact" w:val="1019"/>
        </w:trPr>
        <w:tc>
          <w:tcPr>
            <w:tcW w:w="2268" w:type="dxa"/>
            <w:vAlign w:val="center"/>
          </w:tcPr>
          <w:p w14:paraId="1188D47B" w14:textId="77777777" w:rsidR="008056FA" w:rsidRPr="008E7E11" w:rsidRDefault="008056FA" w:rsidP="004632D6">
            <w:pPr>
              <w:jc w:val="left"/>
            </w:pPr>
            <w:r w:rsidRPr="008E7E11">
              <w:t>January 29, 2009</w:t>
            </w:r>
          </w:p>
        </w:tc>
        <w:tc>
          <w:tcPr>
            <w:tcW w:w="1920" w:type="dxa"/>
            <w:vAlign w:val="center"/>
          </w:tcPr>
          <w:p w14:paraId="494C379E" w14:textId="77777777" w:rsidR="008056FA" w:rsidRPr="008E7E11" w:rsidRDefault="008056FA" w:rsidP="004632D6">
            <w:pPr>
              <w:jc w:val="left"/>
            </w:pPr>
            <w:r w:rsidRPr="008E7E11">
              <w:t>1.1</w:t>
            </w:r>
          </w:p>
        </w:tc>
        <w:tc>
          <w:tcPr>
            <w:tcW w:w="1680" w:type="dxa"/>
            <w:vAlign w:val="center"/>
          </w:tcPr>
          <w:p w14:paraId="0BFE8670" w14:textId="77777777" w:rsidR="008056FA" w:rsidRPr="008E7E11" w:rsidRDefault="008056FA" w:rsidP="004632D6">
            <w:pPr>
              <w:jc w:val="left"/>
            </w:pPr>
          </w:p>
        </w:tc>
        <w:tc>
          <w:tcPr>
            <w:tcW w:w="3690" w:type="dxa"/>
            <w:vAlign w:val="center"/>
          </w:tcPr>
          <w:p w14:paraId="3E782897" w14:textId="77777777" w:rsidR="008056FA" w:rsidRPr="008E7E11" w:rsidRDefault="008056FA" w:rsidP="004632D6">
            <w:pPr>
              <w:jc w:val="left"/>
            </w:pPr>
            <w:r w:rsidRPr="008E7E11">
              <w:t>Added 508 compliant metadata tags</w:t>
            </w:r>
          </w:p>
        </w:tc>
      </w:tr>
    </w:tbl>
    <w:p w14:paraId="54DDFA25" w14:textId="77777777" w:rsidR="00672180" w:rsidRDefault="00672180" w:rsidP="001F2E44"/>
    <w:p w14:paraId="62D24A29" w14:textId="77777777" w:rsidR="00E83C91" w:rsidRDefault="00E83C91" w:rsidP="001F2E44">
      <w:pPr>
        <w:pStyle w:val="MenuHead"/>
      </w:pPr>
    </w:p>
    <w:p w14:paraId="3873F63D" w14:textId="77777777" w:rsidR="00E83C91" w:rsidRDefault="00E83C91" w:rsidP="001F2E44">
      <w:pPr>
        <w:pStyle w:val="MenuHead"/>
      </w:pPr>
    </w:p>
    <w:p w14:paraId="53BA58DA" w14:textId="77777777" w:rsidR="00E83C91" w:rsidRDefault="00E83C91" w:rsidP="001F2E44">
      <w:pPr>
        <w:pStyle w:val="MenuHead"/>
      </w:pPr>
    </w:p>
    <w:p w14:paraId="2EEF831B" w14:textId="77777777" w:rsidR="00E83C91" w:rsidRDefault="00E83C91" w:rsidP="001F2E44">
      <w:pPr>
        <w:pStyle w:val="MenuHead"/>
      </w:pPr>
    </w:p>
    <w:p w14:paraId="35856978" w14:textId="77777777" w:rsidR="00E83C91" w:rsidRDefault="00E83C91" w:rsidP="001F2E44">
      <w:pPr>
        <w:pStyle w:val="MenuHead"/>
      </w:pPr>
    </w:p>
    <w:p w14:paraId="5A2BDF15" w14:textId="77777777" w:rsidR="00E83C91" w:rsidRDefault="00E83C91" w:rsidP="001F2E44">
      <w:pPr>
        <w:pStyle w:val="MenuHead"/>
      </w:pPr>
    </w:p>
    <w:p w14:paraId="601A1533" w14:textId="77777777" w:rsidR="00E83C91" w:rsidRDefault="00E83C91" w:rsidP="001F2E44">
      <w:pPr>
        <w:pStyle w:val="MenuHead"/>
      </w:pPr>
    </w:p>
    <w:p w14:paraId="63AC26EF" w14:textId="77777777" w:rsidR="00E83C91" w:rsidRDefault="00E83C91" w:rsidP="001F2E44">
      <w:pPr>
        <w:pStyle w:val="MenuHead"/>
      </w:pPr>
    </w:p>
    <w:p w14:paraId="5E5E7DC2" w14:textId="77777777" w:rsidR="00E83C91" w:rsidRDefault="00E83C91" w:rsidP="001F2E44">
      <w:pPr>
        <w:pStyle w:val="MenuHead"/>
      </w:pPr>
    </w:p>
    <w:p w14:paraId="6A0B5AA2" w14:textId="77777777" w:rsidR="00E83C91" w:rsidRDefault="00E83C91" w:rsidP="001F2E44">
      <w:pPr>
        <w:pStyle w:val="MenuHead"/>
      </w:pPr>
    </w:p>
    <w:p w14:paraId="50A0ECEA" w14:textId="77777777" w:rsidR="00E83C91" w:rsidRDefault="00E83C91" w:rsidP="001F2E44">
      <w:pPr>
        <w:pStyle w:val="MenuHead"/>
      </w:pPr>
    </w:p>
    <w:p w14:paraId="48ADB4B5" w14:textId="77777777" w:rsidR="00E83C91" w:rsidRDefault="00E83C91" w:rsidP="001F2E44">
      <w:pPr>
        <w:pStyle w:val="MenuHead"/>
      </w:pPr>
    </w:p>
    <w:p w14:paraId="4AFA6C94" w14:textId="77777777" w:rsidR="00E83C91" w:rsidRDefault="00E83C91" w:rsidP="001F2E44">
      <w:pPr>
        <w:pStyle w:val="MenuHead"/>
      </w:pPr>
    </w:p>
    <w:p w14:paraId="04244808" w14:textId="77777777" w:rsidR="00E83C91" w:rsidRDefault="00E83C91" w:rsidP="001F2E44">
      <w:pPr>
        <w:pStyle w:val="MenuHead"/>
      </w:pPr>
    </w:p>
    <w:p w14:paraId="7EEBFB59" w14:textId="77777777" w:rsidR="00E83C91" w:rsidRDefault="00E83C91" w:rsidP="001F2E44">
      <w:pPr>
        <w:pStyle w:val="MenuHead"/>
      </w:pPr>
    </w:p>
    <w:p w14:paraId="3E16781F" w14:textId="77777777" w:rsidR="001B06D1" w:rsidRDefault="001B06D1" w:rsidP="001F2E44">
      <w:pPr>
        <w:pStyle w:val="MenuHead"/>
      </w:pPr>
    </w:p>
    <w:p w14:paraId="7F0B2196" w14:textId="77777777" w:rsidR="001B06D1" w:rsidRDefault="001B06D1" w:rsidP="001F2E44">
      <w:pPr>
        <w:pStyle w:val="MenuHead"/>
      </w:pPr>
    </w:p>
    <w:p w14:paraId="69148002" w14:textId="77777777" w:rsidR="001B06D1" w:rsidRDefault="001B06D1" w:rsidP="001F2E44">
      <w:pPr>
        <w:pStyle w:val="MenuHead"/>
      </w:pPr>
    </w:p>
    <w:p w14:paraId="527FCB21" w14:textId="77777777" w:rsidR="001B06D1" w:rsidRDefault="001B06D1" w:rsidP="001F2E44">
      <w:pPr>
        <w:pStyle w:val="MenuHead"/>
      </w:pPr>
    </w:p>
    <w:p w14:paraId="0BA09B3D" w14:textId="77777777" w:rsidR="001B06D1" w:rsidRDefault="001B06D1" w:rsidP="001F2E44">
      <w:pPr>
        <w:pStyle w:val="MenuHead"/>
      </w:pPr>
    </w:p>
    <w:p w14:paraId="2B703C5E" w14:textId="77777777" w:rsidR="001B06D1" w:rsidRDefault="001B06D1" w:rsidP="001F2E44">
      <w:pPr>
        <w:pStyle w:val="MenuHead"/>
      </w:pPr>
    </w:p>
    <w:p w14:paraId="0BC8A763" w14:textId="77777777" w:rsidR="001B06D1" w:rsidRDefault="001B06D1" w:rsidP="001F2E44">
      <w:pPr>
        <w:pStyle w:val="MenuHead"/>
      </w:pPr>
    </w:p>
    <w:p w14:paraId="2BCA2E26" w14:textId="77777777" w:rsidR="00E83C91" w:rsidRDefault="00E83C91" w:rsidP="001F2E44">
      <w:pPr>
        <w:pStyle w:val="MenuHead"/>
      </w:pPr>
    </w:p>
    <w:p w14:paraId="06592F97" w14:textId="77777777" w:rsidR="00E83C91" w:rsidRPr="00861A6C" w:rsidRDefault="00E83C91" w:rsidP="005A44D8">
      <w:r w:rsidRPr="00861A6C">
        <w:t>Intentionally Blank</w:t>
      </w:r>
    </w:p>
    <w:p w14:paraId="268367C8" w14:textId="77777777" w:rsidR="00AD001B" w:rsidRPr="009A2253" w:rsidRDefault="00D006F5" w:rsidP="001F2E44">
      <w:pPr>
        <w:rPr>
          <w:b/>
        </w:rPr>
      </w:pPr>
      <w:r>
        <w:br w:type="page"/>
      </w:r>
      <w:r w:rsidR="004F70A0" w:rsidRPr="009A2253">
        <w:rPr>
          <w:b/>
        </w:rPr>
        <w:lastRenderedPageBreak/>
        <w:t>TABLE OF CONTENTS</w:t>
      </w:r>
    </w:p>
    <w:p w14:paraId="1A3138C7" w14:textId="77777777" w:rsidR="00F52D2C" w:rsidRPr="00B503B1" w:rsidRDefault="00F52D2C" w:rsidP="001F2E44"/>
    <w:p w14:paraId="6D5BEAF4" w14:textId="77777777" w:rsidR="00F52D2C" w:rsidRPr="00B503B1" w:rsidRDefault="00F52D2C" w:rsidP="001F2E44"/>
    <w:p w14:paraId="7A518979" w14:textId="77777777" w:rsidR="00F52D2C" w:rsidRPr="00B503B1" w:rsidRDefault="00F52D2C" w:rsidP="001F2E44"/>
    <w:p w14:paraId="2513EA75" w14:textId="77777777" w:rsidR="00F52D2C" w:rsidRPr="00B503B1" w:rsidRDefault="004F70A0" w:rsidP="009A2253">
      <w:pPr>
        <w:tabs>
          <w:tab w:val="clear" w:pos="8640"/>
          <w:tab w:val="clear" w:pos="9000"/>
          <w:tab w:val="right" w:leader="dot" w:pos="9180"/>
        </w:tabs>
      </w:pPr>
      <w:r w:rsidRPr="00B503B1">
        <w:t>1.</w:t>
      </w:r>
      <w:r w:rsidRPr="00B503B1">
        <w:tab/>
        <w:t>Introduction</w:t>
      </w:r>
      <w:r w:rsidRPr="00B503B1">
        <w:tab/>
        <w:t>1</w:t>
      </w:r>
    </w:p>
    <w:p w14:paraId="08165BF4" w14:textId="77777777" w:rsidR="004F70A0" w:rsidRPr="00B503B1" w:rsidRDefault="004F70A0" w:rsidP="009A2253">
      <w:pPr>
        <w:tabs>
          <w:tab w:val="clear" w:pos="8640"/>
          <w:tab w:val="clear" w:pos="9000"/>
          <w:tab w:val="right" w:leader="dot" w:pos="9180"/>
        </w:tabs>
      </w:pPr>
      <w:r w:rsidRPr="00B503B1">
        <w:tab/>
        <w:t>1.1</w:t>
      </w:r>
      <w:r w:rsidRPr="00B503B1">
        <w:tab/>
        <w:t>Overview</w:t>
      </w:r>
      <w:r w:rsidRPr="00B503B1">
        <w:tab/>
        <w:t>1</w:t>
      </w:r>
    </w:p>
    <w:p w14:paraId="5CD26420" w14:textId="77777777" w:rsidR="004F70A0" w:rsidRPr="00B503B1" w:rsidRDefault="004F70A0" w:rsidP="009A2253">
      <w:pPr>
        <w:tabs>
          <w:tab w:val="clear" w:pos="8640"/>
          <w:tab w:val="clear" w:pos="9000"/>
          <w:tab w:val="right" w:leader="dot" w:pos="9180"/>
        </w:tabs>
      </w:pPr>
      <w:r w:rsidRPr="00B503B1">
        <w:tab/>
        <w:t>1.2</w:t>
      </w:r>
      <w:r w:rsidRPr="00B503B1">
        <w:tab/>
        <w:t>Description of Process</w:t>
      </w:r>
      <w:r w:rsidRPr="00B503B1">
        <w:tab/>
        <w:t>2</w:t>
      </w:r>
    </w:p>
    <w:p w14:paraId="0E57FA37" w14:textId="77777777" w:rsidR="004F70A0" w:rsidRPr="00B503B1" w:rsidRDefault="004F70A0" w:rsidP="009A2253">
      <w:pPr>
        <w:tabs>
          <w:tab w:val="clear" w:pos="8640"/>
          <w:tab w:val="clear" w:pos="9000"/>
          <w:tab w:val="right" w:leader="dot" w:pos="9180"/>
        </w:tabs>
      </w:pPr>
      <w:r w:rsidRPr="00B503B1">
        <w:tab/>
        <w:t>1.3</w:t>
      </w:r>
      <w:r w:rsidRPr="00B503B1">
        <w:tab/>
        <w:t>Registration</w:t>
      </w:r>
      <w:r w:rsidRPr="00B503B1">
        <w:tab/>
      </w:r>
      <w:r w:rsidR="00CF5852">
        <w:t>5</w:t>
      </w:r>
    </w:p>
    <w:p w14:paraId="6026DA9B" w14:textId="77777777" w:rsidR="004F70A0" w:rsidRPr="00B503B1" w:rsidRDefault="004F70A0" w:rsidP="009A2253">
      <w:pPr>
        <w:tabs>
          <w:tab w:val="clear" w:pos="8640"/>
          <w:tab w:val="clear" w:pos="9000"/>
          <w:tab w:val="right" w:leader="dot" w:pos="9180"/>
        </w:tabs>
      </w:pPr>
      <w:r w:rsidRPr="00B503B1">
        <w:tab/>
      </w:r>
      <w:r w:rsidRPr="00B503B1">
        <w:tab/>
        <w:t xml:space="preserve">1.3.1  Primary and Other Eligibility Code </w:t>
      </w:r>
      <w:r w:rsidRPr="00B503B1">
        <w:tab/>
      </w:r>
      <w:r w:rsidR="00CF5852">
        <w:t>5</w:t>
      </w:r>
    </w:p>
    <w:p w14:paraId="4D9D6937" w14:textId="77777777" w:rsidR="004F70A0" w:rsidRPr="00B503B1" w:rsidRDefault="004F70A0" w:rsidP="009A2253">
      <w:pPr>
        <w:tabs>
          <w:tab w:val="clear" w:pos="8640"/>
          <w:tab w:val="clear" w:pos="9000"/>
          <w:tab w:val="right" w:leader="dot" w:pos="9180"/>
        </w:tabs>
      </w:pPr>
      <w:r w:rsidRPr="00B503B1">
        <w:tab/>
      </w:r>
      <w:r w:rsidRPr="00B503B1">
        <w:tab/>
        <w:t>1.3.2  Period of Service</w:t>
      </w:r>
      <w:r w:rsidRPr="00B503B1">
        <w:tab/>
      </w:r>
      <w:r w:rsidR="00CF5852">
        <w:t>5</w:t>
      </w:r>
    </w:p>
    <w:p w14:paraId="2ADA34F4" w14:textId="77777777" w:rsidR="004F70A0" w:rsidRPr="00B503B1" w:rsidRDefault="004F70A0" w:rsidP="009A2253">
      <w:pPr>
        <w:tabs>
          <w:tab w:val="clear" w:pos="8640"/>
          <w:tab w:val="clear" w:pos="9000"/>
          <w:tab w:val="right" w:leader="dot" w:pos="9180"/>
        </w:tabs>
      </w:pPr>
      <w:r w:rsidRPr="00B503B1">
        <w:tab/>
        <w:t>1.4</w:t>
      </w:r>
      <w:r w:rsidRPr="00B503B1">
        <w:tab/>
        <w:t>Privacy and Release of Protected Information</w:t>
      </w:r>
      <w:r w:rsidRPr="00B503B1">
        <w:tab/>
      </w:r>
      <w:r w:rsidR="00CF5852">
        <w:t>5</w:t>
      </w:r>
    </w:p>
    <w:p w14:paraId="102E438B" w14:textId="77777777" w:rsidR="004F70A0" w:rsidRPr="00B503B1" w:rsidRDefault="004F70A0" w:rsidP="009A2253">
      <w:pPr>
        <w:tabs>
          <w:tab w:val="clear" w:pos="8640"/>
          <w:tab w:val="clear" w:pos="9000"/>
          <w:tab w:val="right" w:leader="dot" w:pos="9180"/>
        </w:tabs>
      </w:pPr>
      <w:r w:rsidRPr="00B503B1">
        <w:t>2.</w:t>
      </w:r>
      <w:r w:rsidRPr="00B503B1">
        <w:tab/>
        <w:t>Operations</w:t>
      </w:r>
      <w:r w:rsidRPr="00B503B1">
        <w:tab/>
      </w:r>
      <w:r w:rsidR="00CF5852">
        <w:t>7</w:t>
      </w:r>
    </w:p>
    <w:p w14:paraId="59E1E93C" w14:textId="77777777" w:rsidR="004F70A0" w:rsidRPr="00B503B1" w:rsidRDefault="004F70A0" w:rsidP="009A2253">
      <w:pPr>
        <w:tabs>
          <w:tab w:val="clear" w:pos="8640"/>
          <w:tab w:val="clear" w:pos="9000"/>
          <w:tab w:val="right" w:leader="dot" w:pos="9180"/>
        </w:tabs>
      </w:pPr>
      <w:r w:rsidRPr="00B503B1">
        <w:tab/>
        <w:t>2.1</w:t>
      </w:r>
      <w:r w:rsidRPr="00B503B1">
        <w:tab/>
        <w:t>Option: [WII Review ADT Events] Review ADT Events</w:t>
      </w:r>
      <w:r w:rsidRPr="00B503B1">
        <w:tab/>
      </w:r>
      <w:r w:rsidR="00CF5852">
        <w:t>7</w:t>
      </w:r>
    </w:p>
    <w:p w14:paraId="4ABD9669" w14:textId="77777777" w:rsidR="004F70A0" w:rsidRPr="00B503B1" w:rsidRDefault="004F70A0" w:rsidP="009A2253">
      <w:pPr>
        <w:tabs>
          <w:tab w:val="clear" w:pos="8640"/>
          <w:tab w:val="clear" w:pos="9000"/>
          <w:tab w:val="right" w:leader="dot" w:pos="9180"/>
        </w:tabs>
      </w:pPr>
      <w:r w:rsidRPr="00B503B1">
        <w:tab/>
      </w:r>
      <w:r w:rsidRPr="00B503B1">
        <w:tab/>
        <w:t>2.1.1  AP Approve Records</w:t>
      </w:r>
      <w:r w:rsidRPr="00B503B1">
        <w:tab/>
      </w:r>
      <w:r w:rsidR="00CF5852">
        <w:t>9</w:t>
      </w:r>
    </w:p>
    <w:p w14:paraId="66401E66" w14:textId="77777777" w:rsidR="004F70A0" w:rsidRPr="00B503B1" w:rsidRDefault="004F70A0" w:rsidP="009A2253">
      <w:pPr>
        <w:tabs>
          <w:tab w:val="clear" w:pos="8640"/>
          <w:tab w:val="clear" w:pos="9000"/>
          <w:tab w:val="right" w:leader="dot" w:pos="9180"/>
        </w:tabs>
      </w:pPr>
      <w:r w:rsidRPr="00B503B1">
        <w:tab/>
      </w:r>
      <w:r w:rsidRPr="00B503B1">
        <w:tab/>
        <w:t>2.1.2  PL Print List</w:t>
      </w:r>
      <w:r w:rsidRPr="00B503B1">
        <w:tab/>
      </w:r>
      <w:r w:rsidR="00CF5852">
        <w:t>9</w:t>
      </w:r>
    </w:p>
    <w:p w14:paraId="44DB0A3E" w14:textId="77777777" w:rsidR="004F70A0" w:rsidRPr="00B503B1" w:rsidRDefault="004F70A0" w:rsidP="009A2253">
      <w:pPr>
        <w:tabs>
          <w:tab w:val="clear" w:pos="8640"/>
          <w:tab w:val="clear" w:pos="9000"/>
          <w:tab w:val="right" w:leader="dot" w:pos="9180"/>
        </w:tabs>
      </w:pPr>
      <w:r w:rsidRPr="00B503B1">
        <w:tab/>
      </w:r>
      <w:r w:rsidRPr="00B503B1">
        <w:tab/>
        <w:t>2.1.3  RM Remove Entry</w:t>
      </w:r>
      <w:r w:rsidRPr="00B503B1">
        <w:tab/>
      </w:r>
      <w:r w:rsidR="00CF5852">
        <w:t>9</w:t>
      </w:r>
    </w:p>
    <w:p w14:paraId="2224C88A" w14:textId="77777777" w:rsidR="004F70A0" w:rsidRPr="00B503B1" w:rsidRDefault="004F70A0" w:rsidP="009A2253">
      <w:pPr>
        <w:tabs>
          <w:tab w:val="clear" w:pos="8640"/>
          <w:tab w:val="clear" w:pos="9000"/>
          <w:tab w:val="right" w:leader="dot" w:pos="9180"/>
        </w:tabs>
      </w:pPr>
      <w:r w:rsidRPr="00B503B1">
        <w:tab/>
      </w:r>
      <w:r w:rsidRPr="00B503B1">
        <w:tab/>
        <w:t>2.1.4  EX Expand Eligibility</w:t>
      </w:r>
      <w:r w:rsidRPr="00B503B1">
        <w:tab/>
      </w:r>
      <w:r w:rsidR="00CF5852">
        <w:t>10</w:t>
      </w:r>
    </w:p>
    <w:p w14:paraId="782E0BB4" w14:textId="77777777" w:rsidR="004F70A0" w:rsidRPr="00B503B1" w:rsidRDefault="004F70A0" w:rsidP="009A2253">
      <w:pPr>
        <w:tabs>
          <w:tab w:val="clear" w:pos="8640"/>
          <w:tab w:val="clear" w:pos="9000"/>
          <w:tab w:val="right" w:leader="dot" w:pos="9180"/>
        </w:tabs>
      </w:pPr>
      <w:r w:rsidRPr="00B503B1">
        <w:tab/>
      </w:r>
      <w:r w:rsidRPr="00B503B1">
        <w:tab/>
        <w:t>2.1.5  RV DFAS Approved Pending</w:t>
      </w:r>
      <w:r w:rsidRPr="00B503B1">
        <w:tab/>
        <w:t>1</w:t>
      </w:r>
      <w:r w:rsidR="00CF5852">
        <w:t>2</w:t>
      </w:r>
    </w:p>
    <w:p w14:paraId="1983F3BA" w14:textId="77777777" w:rsidR="004F70A0" w:rsidRPr="00B503B1" w:rsidRDefault="004F70A0" w:rsidP="009A2253">
      <w:pPr>
        <w:tabs>
          <w:tab w:val="clear" w:pos="8640"/>
          <w:tab w:val="clear" w:pos="9000"/>
          <w:tab w:val="right" w:leader="dot" w:pos="9180"/>
        </w:tabs>
      </w:pPr>
      <w:r w:rsidRPr="00B503B1">
        <w:tab/>
      </w:r>
      <w:r w:rsidRPr="00B503B1">
        <w:tab/>
        <w:t>2.1.6  AE Add Adm/Dischg to List</w:t>
      </w:r>
      <w:r w:rsidRPr="00B503B1">
        <w:tab/>
        <w:t>1</w:t>
      </w:r>
      <w:r w:rsidR="00CF5852">
        <w:t>3</w:t>
      </w:r>
    </w:p>
    <w:p w14:paraId="7629D972" w14:textId="77777777" w:rsidR="004F70A0" w:rsidRPr="00B503B1" w:rsidRDefault="004F70A0" w:rsidP="009A2253">
      <w:pPr>
        <w:tabs>
          <w:tab w:val="clear" w:pos="8640"/>
          <w:tab w:val="clear" w:pos="9000"/>
          <w:tab w:val="right" w:leader="dot" w:pos="9180"/>
        </w:tabs>
      </w:pPr>
      <w:r w:rsidRPr="00B503B1">
        <w:tab/>
      </w:r>
      <w:r w:rsidRPr="00B503B1">
        <w:tab/>
        <w:t>2.1.7  XX Deleted ADT Events</w:t>
      </w:r>
      <w:r w:rsidRPr="00B503B1">
        <w:tab/>
        <w:t>1</w:t>
      </w:r>
      <w:r w:rsidR="00CF5852">
        <w:t>4</w:t>
      </w:r>
    </w:p>
    <w:p w14:paraId="3E87D111" w14:textId="77777777" w:rsidR="00725658" w:rsidRPr="00B503B1" w:rsidRDefault="00725658" w:rsidP="009A2253">
      <w:pPr>
        <w:tabs>
          <w:tab w:val="clear" w:pos="8640"/>
          <w:tab w:val="clear" w:pos="9000"/>
          <w:tab w:val="right" w:leader="dot" w:pos="9180"/>
        </w:tabs>
      </w:pPr>
      <w:r w:rsidRPr="00B503B1">
        <w:tab/>
        <w:t>2</w:t>
      </w:r>
      <w:r w:rsidR="00F34BC3">
        <w:t>.</w:t>
      </w:r>
      <w:r w:rsidRPr="00B503B1">
        <w:t>2</w:t>
      </w:r>
      <w:r w:rsidRPr="00B503B1">
        <w:tab/>
        <w:t>Completion Step</w:t>
      </w:r>
      <w:r w:rsidRPr="00B503B1">
        <w:tab/>
        <w:t>1</w:t>
      </w:r>
      <w:r w:rsidR="00CF5852">
        <w:t>4</w:t>
      </w:r>
    </w:p>
    <w:p w14:paraId="7B6C4D51" w14:textId="77777777" w:rsidR="00725658" w:rsidRPr="00B503B1" w:rsidRDefault="00725658" w:rsidP="009A2253">
      <w:pPr>
        <w:tabs>
          <w:tab w:val="clear" w:pos="8640"/>
          <w:tab w:val="clear" w:pos="9000"/>
          <w:tab w:val="right" w:leader="dot" w:pos="9180"/>
        </w:tabs>
      </w:pPr>
      <w:r w:rsidRPr="00B503B1">
        <w:tab/>
        <w:t>2.3</w:t>
      </w:r>
      <w:r w:rsidRPr="00B503B1">
        <w:tab/>
        <w:t>Instructions for Printing Activie Duty Admits/Discharges</w:t>
      </w:r>
      <w:r w:rsidRPr="00B503B1">
        <w:tab/>
        <w:t>1</w:t>
      </w:r>
      <w:r w:rsidR="00CF5852">
        <w:t>5</w:t>
      </w:r>
    </w:p>
    <w:p w14:paraId="04DF1BF5" w14:textId="77777777" w:rsidR="00DB0852" w:rsidRDefault="00725658" w:rsidP="009A2253">
      <w:pPr>
        <w:tabs>
          <w:tab w:val="clear" w:pos="8640"/>
          <w:tab w:val="clear" w:pos="9000"/>
          <w:tab w:val="right" w:leader="dot" w:pos="9180"/>
        </w:tabs>
      </w:pPr>
      <w:r w:rsidRPr="00B503B1">
        <w:t>3.</w:t>
      </w:r>
      <w:r w:rsidRPr="00B503B1">
        <w:tab/>
        <w:t>Glossary</w:t>
      </w:r>
      <w:r w:rsidRPr="00B503B1">
        <w:tab/>
        <w:t>1</w:t>
      </w:r>
      <w:r w:rsidR="00CF5852">
        <w:t>6</w:t>
      </w:r>
    </w:p>
    <w:p w14:paraId="7E403F78" w14:textId="77777777" w:rsidR="00725658" w:rsidRDefault="00DB0852" w:rsidP="001F2E44">
      <w:r>
        <w:br w:type="page"/>
      </w:r>
    </w:p>
    <w:p w14:paraId="01CFEB03" w14:textId="77777777" w:rsidR="001F2E44" w:rsidRPr="00E8171E" w:rsidRDefault="00E8171E" w:rsidP="00E8171E">
      <w:pPr>
        <w:jc w:val="left"/>
        <w:rPr>
          <w:b/>
          <w:szCs w:val="24"/>
        </w:rPr>
      </w:pPr>
      <w:r>
        <w:rPr>
          <w:b/>
          <w:szCs w:val="24"/>
        </w:rPr>
        <w:t>TABLE OF FIGURES</w:t>
      </w:r>
    </w:p>
    <w:p w14:paraId="207794DA" w14:textId="77777777" w:rsidR="00954B7A" w:rsidRDefault="00954B7A" w:rsidP="00954B7A">
      <w:pPr>
        <w:rPr>
          <w:b/>
        </w:rPr>
      </w:pPr>
    </w:p>
    <w:p w14:paraId="269642F8" w14:textId="77777777" w:rsidR="004F3C4D" w:rsidRDefault="001F2E44" w:rsidP="001867D5">
      <w:pPr>
        <w:tabs>
          <w:tab w:val="clear" w:pos="540"/>
          <w:tab w:val="clear" w:pos="8640"/>
          <w:tab w:val="right" w:pos="9360"/>
        </w:tabs>
        <w:jc w:val="left"/>
      </w:pPr>
      <w:r>
        <w:t>Figure 1</w:t>
      </w:r>
      <w:r>
        <w:tab/>
        <w:t xml:space="preserve">Workflow Processes </w:t>
      </w:r>
      <w:r w:rsidR="00954B7A">
        <w:t>F</w:t>
      </w:r>
      <w:r>
        <w:t xml:space="preserve">or VA Facility, Central Collection Facility </w:t>
      </w:r>
    </w:p>
    <w:p w14:paraId="6D93F16B" w14:textId="77777777" w:rsidR="00DB0852" w:rsidRDefault="004F3C4D" w:rsidP="001867D5">
      <w:pPr>
        <w:tabs>
          <w:tab w:val="clear" w:pos="540"/>
          <w:tab w:val="clear" w:pos="8640"/>
          <w:tab w:val="right" w:pos="9360"/>
        </w:tabs>
        <w:jc w:val="left"/>
      </w:pPr>
      <w:r>
        <w:tab/>
      </w:r>
      <w:r w:rsidR="001F2E44">
        <w:t>and DFAS</w:t>
      </w:r>
      <w:r w:rsidR="001F2E44">
        <w:tab/>
      </w:r>
      <w:r>
        <w:t xml:space="preserve"> </w:t>
      </w:r>
      <w:r>
        <w:tab/>
      </w:r>
      <w:r w:rsidR="00E8171E">
        <w:t>4</w:t>
      </w:r>
    </w:p>
    <w:p w14:paraId="5FA18118" w14:textId="77777777" w:rsidR="001F2E44" w:rsidRDefault="001F2E44" w:rsidP="001867D5">
      <w:pPr>
        <w:tabs>
          <w:tab w:val="clear" w:pos="8640"/>
          <w:tab w:val="right" w:pos="9360"/>
        </w:tabs>
        <w:jc w:val="left"/>
      </w:pPr>
    </w:p>
    <w:p w14:paraId="51E24CDC" w14:textId="77777777" w:rsidR="001F2E44" w:rsidRDefault="001F2E44" w:rsidP="001867D5">
      <w:pPr>
        <w:tabs>
          <w:tab w:val="clear" w:pos="8640"/>
          <w:tab w:val="right" w:pos="9360"/>
        </w:tabs>
        <w:jc w:val="left"/>
      </w:pPr>
    </w:p>
    <w:p w14:paraId="71AB7746" w14:textId="77777777" w:rsidR="00954B7A" w:rsidRPr="00E8171E" w:rsidRDefault="00E8171E" w:rsidP="001867D5">
      <w:pPr>
        <w:tabs>
          <w:tab w:val="clear" w:pos="8640"/>
          <w:tab w:val="right" w:pos="9360"/>
        </w:tabs>
        <w:jc w:val="left"/>
        <w:rPr>
          <w:b/>
        </w:rPr>
      </w:pPr>
      <w:r w:rsidRPr="00E8171E">
        <w:rPr>
          <w:b/>
        </w:rPr>
        <w:t>TABLE OF EXHIBITS</w:t>
      </w:r>
    </w:p>
    <w:p w14:paraId="5A0BB316" w14:textId="77777777" w:rsidR="00954B7A" w:rsidRPr="00954B7A" w:rsidRDefault="00954B7A" w:rsidP="001867D5">
      <w:pPr>
        <w:tabs>
          <w:tab w:val="clear" w:pos="8640"/>
          <w:tab w:val="right" w:pos="9360"/>
        </w:tabs>
        <w:jc w:val="left"/>
        <w:rPr>
          <w:b/>
          <w:u w:val="single"/>
        </w:rPr>
      </w:pPr>
    </w:p>
    <w:p w14:paraId="0DE23A2C" w14:textId="77777777" w:rsidR="001F2E44" w:rsidRDefault="001F2E44" w:rsidP="001867D5">
      <w:pPr>
        <w:tabs>
          <w:tab w:val="clear" w:pos="540"/>
          <w:tab w:val="clear" w:pos="8640"/>
          <w:tab w:val="right" w:pos="9360"/>
        </w:tabs>
        <w:jc w:val="left"/>
      </w:pPr>
      <w:r>
        <w:t>Exhibit 1</w:t>
      </w:r>
      <w:r>
        <w:tab/>
        <w:t>Active Duty Service Member – Admission/Discharge Pending Action List</w:t>
      </w:r>
      <w:r>
        <w:tab/>
      </w:r>
      <w:r w:rsidR="004F3C4D">
        <w:t xml:space="preserve"> </w:t>
      </w:r>
      <w:r w:rsidR="004F3C4D">
        <w:tab/>
      </w:r>
      <w:r w:rsidR="00E8171E">
        <w:t>8</w:t>
      </w:r>
    </w:p>
    <w:p w14:paraId="3ADE6208" w14:textId="77777777" w:rsidR="00954B7A" w:rsidRDefault="001F2E44" w:rsidP="001867D5">
      <w:pPr>
        <w:tabs>
          <w:tab w:val="clear" w:pos="540"/>
          <w:tab w:val="clear" w:pos="8640"/>
          <w:tab w:val="right" w:pos="9360"/>
        </w:tabs>
        <w:jc w:val="left"/>
      </w:pPr>
      <w:r>
        <w:t>Exhibit 2</w:t>
      </w:r>
      <w:r>
        <w:tab/>
        <w:t>Example of Selection of Remove Entry Of A Record</w:t>
      </w:r>
      <w:r w:rsidR="004F3C4D">
        <w:tab/>
        <w:t xml:space="preserve"> </w:t>
      </w:r>
      <w:r w:rsidR="004F3C4D">
        <w:tab/>
      </w:r>
      <w:r w:rsidR="00E8171E">
        <w:t>10</w:t>
      </w:r>
    </w:p>
    <w:p w14:paraId="0063A1A8" w14:textId="77777777" w:rsidR="004F3C4D" w:rsidRDefault="001F2E44" w:rsidP="001867D5">
      <w:pPr>
        <w:tabs>
          <w:tab w:val="clear" w:pos="540"/>
          <w:tab w:val="clear" w:pos="8640"/>
          <w:tab w:val="right" w:pos="9360"/>
        </w:tabs>
        <w:jc w:val="left"/>
      </w:pPr>
      <w:r>
        <w:t>Exhibit 3</w:t>
      </w:r>
      <w:r>
        <w:tab/>
        <w:t xml:space="preserve">Example of the ADSM Pending Action List Screen Shot After Name </w:t>
      </w:r>
    </w:p>
    <w:p w14:paraId="093D47DB" w14:textId="77777777" w:rsidR="005A44D8" w:rsidRDefault="004F3C4D" w:rsidP="001867D5">
      <w:pPr>
        <w:tabs>
          <w:tab w:val="clear" w:pos="540"/>
          <w:tab w:val="clear" w:pos="8640"/>
          <w:tab w:val="right" w:pos="9360"/>
        </w:tabs>
        <w:jc w:val="left"/>
      </w:pPr>
      <w:r>
        <w:t xml:space="preserve">  </w:t>
      </w:r>
      <w:r>
        <w:tab/>
      </w:r>
      <w:r w:rsidR="001F2E44">
        <w:t>Removed</w:t>
      </w:r>
      <w:r>
        <w:tab/>
      </w:r>
      <w:r>
        <w:tab/>
      </w:r>
      <w:r w:rsidR="00E8171E">
        <w:t>10</w:t>
      </w:r>
    </w:p>
    <w:p w14:paraId="0EFA5B47" w14:textId="77777777" w:rsidR="001F2E44" w:rsidRDefault="001F2E44" w:rsidP="001867D5">
      <w:pPr>
        <w:tabs>
          <w:tab w:val="clear" w:pos="540"/>
          <w:tab w:val="clear" w:pos="8640"/>
          <w:tab w:val="right" w:pos="9360"/>
        </w:tabs>
        <w:jc w:val="left"/>
      </w:pPr>
      <w:r>
        <w:t>Exhibit 4</w:t>
      </w:r>
      <w:r>
        <w:tab/>
        <w:t>Expand Eligibility Screen Shot</w:t>
      </w:r>
      <w:r w:rsidR="004F3C4D">
        <w:tab/>
      </w:r>
      <w:r w:rsidR="004F3C4D">
        <w:tab/>
        <w:t>1</w:t>
      </w:r>
      <w:r w:rsidR="00E8171E">
        <w:t>1</w:t>
      </w:r>
    </w:p>
    <w:p w14:paraId="358C75EC" w14:textId="77777777" w:rsidR="001F2E44" w:rsidRDefault="001F2E44" w:rsidP="001867D5">
      <w:pPr>
        <w:tabs>
          <w:tab w:val="clear" w:pos="540"/>
          <w:tab w:val="clear" w:pos="8640"/>
          <w:tab w:val="right" w:pos="9360"/>
        </w:tabs>
        <w:jc w:val="left"/>
      </w:pPr>
      <w:r>
        <w:t>Exhibit 5</w:t>
      </w:r>
      <w:r>
        <w:tab/>
        <w:t>Screen Shot Of Entries Flagged For Approval To Forwarding To DFAS</w:t>
      </w:r>
      <w:r>
        <w:tab/>
      </w:r>
      <w:r w:rsidR="004F3C4D">
        <w:tab/>
        <w:t>1</w:t>
      </w:r>
      <w:r w:rsidR="00E8171E">
        <w:t>2</w:t>
      </w:r>
    </w:p>
    <w:p w14:paraId="68949FBC" w14:textId="77777777" w:rsidR="001F2E44" w:rsidRDefault="001F2E44" w:rsidP="001867D5">
      <w:pPr>
        <w:tabs>
          <w:tab w:val="clear" w:pos="540"/>
          <w:tab w:val="clear" w:pos="8640"/>
          <w:tab w:val="right" w:pos="9360"/>
        </w:tabs>
        <w:jc w:val="left"/>
      </w:pPr>
      <w:r>
        <w:t>Exhibit 6</w:t>
      </w:r>
      <w:r>
        <w:tab/>
        <w:t>Screen Shot Of New Entry To The Pending Action List</w:t>
      </w:r>
      <w:r>
        <w:tab/>
      </w:r>
      <w:r w:rsidR="004F3C4D">
        <w:tab/>
        <w:t>1</w:t>
      </w:r>
      <w:r w:rsidR="00E8171E">
        <w:t>3</w:t>
      </w:r>
    </w:p>
    <w:p w14:paraId="28C0CBE9" w14:textId="77777777" w:rsidR="001F2E44" w:rsidRDefault="001F2E44" w:rsidP="001867D5">
      <w:pPr>
        <w:tabs>
          <w:tab w:val="clear" w:pos="540"/>
          <w:tab w:val="clear" w:pos="8640"/>
          <w:tab w:val="right" w:pos="9360"/>
        </w:tabs>
        <w:jc w:val="left"/>
      </w:pPr>
      <w:r>
        <w:t>Exhibit 7</w:t>
      </w:r>
      <w:r>
        <w:tab/>
        <w:t>Screen Shot Of Events Flagged Not To Transmit</w:t>
      </w:r>
      <w:r>
        <w:tab/>
      </w:r>
      <w:r w:rsidR="004F3C4D">
        <w:tab/>
        <w:t>1</w:t>
      </w:r>
      <w:r w:rsidR="00E8171E">
        <w:t>4</w:t>
      </w:r>
    </w:p>
    <w:p w14:paraId="075B709B" w14:textId="77777777" w:rsidR="001F2E44" w:rsidRDefault="001F2E44" w:rsidP="001867D5">
      <w:pPr>
        <w:tabs>
          <w:tab w:val="clear" w:pos="540"/>
          <w:tab w:val="clear" w:pos="8640"/>
          <w:tab w:val="right" w:pos="9360"/>
        </w:tabs>
        <w:jc w:val="left"/>
      </w:pPr>
      <w:r>
        <w:t>Exhibit 8</w:t>
      </w:r>
      <w:r>
        <w:tab/>
        <w:t>Screen Shot Of Terminal Emulator For Print Functions</w:t>
      </w:r>
      <w:r>
        <w:tab/>
      </w:r>
      <w:r w:rsidR="004F3C4D">
        <w:tab/>
        <w:t>1</w:t>
      </w:r>
      <w:r w:rsidR="00E8171E">
        <w:t>5</w:t>
      </w:r>
      <w:r>
        <w:tab/>
      </w:r>
    </w:p>
    <w:p w14:paraId="59FB9E4F" w14:textId="77777777" w:rsidR="001F2E44" w:rsidRPr="001F2E44" w:rsidRDefault="001F2E44" w:rsidP="001F2E44">
      <w:pPr>
        <w:tabs>
          <w:tab w:val="clear" w:pos="9000"/>
          <w:tab w:val="right" w:leader="dot" w:pos="9180"/>
        </w:tabs>
        <w:jc w:val="left"/>
        <w:rPr>
          <w:b/>
          <w:caps/>
          <w:szCs w:val="24"/>
        </w:rPr>
      </w:pPr>
    </w:p>
    <w:p w14:paraId="24F518CA" w14:textId="77777777" w:rsidR="004F70A0" w:rsidRPr="001F2E44" w:rsidRDefault="001867D5" w:rsidP="001F2E44">
      <w:pPr>
        <w:jc w:val="left"/>
        <w:rPr>
          <w:szCs w:val="24"/>
        </w:rPr>
      </w:pPr>
      <w:r>
        <w:rPr>
          <w:szCs w:val="24"/>
        </w:rPr>
        <w:br w:type="page"/>
      </w:r>
    </w:p>
    <w:p w14:paraId="69C4B9EC" w14:textId="77777777" w:rsidR="0044727D" w:rsidRDefault="0044727D" w:rsidP="001F2E44">
      <w:pPr>
        <w:pStyle w:val="MenuHead"/>
      </w:pPr>
      <w:bookmarkStart w:id="0" w:name="_Toc318186177"/>
      <w:bookmarkStart w:id="1" w:name="_Toc318186937"/>
      <w:bookmarkStart w:id="2" w:name="_Toc320701787"/>
      <w:bookmarkStart w:id="3" w:name="_Toc321211386"/>
      <w:bookmarkStart w:id="4" w:name="_Toc321287953"/>
      <w:bookmarkStart w:id="5" w:name="_Toc321302692"/>
      <w:bookmarkStart w:id="6" w:name="_Toc322941338"/>
      <w:bookmarkStart w:id="7" w:name="_Toc328536113"/>
      <w:bookmarkStart w:id="8" w:name="_Toc329394395"/>
      <w:bookmarkStart w:id="9" w:name="_Toc329395469"/>
      <w:bookmarkStart w:id="10" w:name="_Toc329400201"/>
      <w:bookmarkStart w:id="11" w:name="_Toc336852482"/>
      <w:bookmarkStart w:id="12" w:name="_Toc336852689"/>
      <w:bookmarkStart w:id="13" w:name="_Toc337007070"/>
      <w:bookmarkStart w:id="14" w:name="_Toc337007179"/>
      <w:bookmarkStart w:id="15" w:name="_Toc337263207"/>
      <w:bookmarkStart w:id="16" w:name="_Toc337280232"/>
      <w:bookmarkStart w:id="17" w:name="_Toc337350959"/>
      <w:bookmarkStart w:id="18" w:name="_Toc337352149"/>
      <w:bookmarkStart w:id="19" w:name="_Toc337352303"/>
      <w:bookmarkStart w:id="20" w:name="_Toc337353006"/>
      <w:bookmarkStart w:id="21" w:name="_Toc337353531"/>
      <w:bookmarkStart w:id="22" w:name="_Toc337366839"/>
      <w:bookmarkStart w:id="23" w:name="_Toc337369719"/>
      <w:bookmarkStart w:id="24" w:name="_Toc338037774"/>
      <w:bookmarkStart w:id="25" w:name="_Toc338214181"/>
      <w:bookmarkStart w:id="26" w:name="_Toc371406804"/>
      <w:bookmarkStart w:id="27" w:name="_Toc373037154"/>
      <w:bookmarkStart w:id="28" w:name="_Toc373037787"/>
      <w:bookmarkStart w:id="29" w:name="_Toc373046748"/>
      <w:bookmarkStart w:id="30" w:name="_Toc373047526"/>
      <w:bookmarkStart w:id="31" w:name="_Toc373048410"/>
      <w:bookmarkStart w:id="32" w:name="_Toc373049304"/>
      <w:bookmarkStart w:id="33" w:name="_Toc373130292"/>
      <w:bookmarkStart w:id="34" w:name="_Toc373131208"/>
      <w:bookmarkStart w:id="35" w:name="_Toc97106757"/>
      <w:bookmarkStart w:id="36" w:name="_Toc206768947"/>
      <w:bookmarkStart w:id="37" w:name="_Toc206769034"/>
      <w:bookmarkStart w:id="38" w:name="_Toc206769126"/>
      <w:bookmarkStart w:id="39" w:name="_Toc209945863"/>
      <w:bookmarkStart w:id="40" w:name="_Toc214776908"/>
      <w:bookmarkStart w:id="41" w:name="_Toc217366130"/>
      <w:bookmarkStart w:id="42" w:name="_Toc217366596"/>
      <w:bookmarkStart w:id="43" w:name="_Toc217366668"/>
    </w:p>
    <w:p w14:paraId="3B1D89F2" w14:textId="77777777" w:rsidR="0044727D" w:rsidRDefault="0044727D" w:rsidP="001F2E44">
      <w:pPr>
        <w:pStyle w:val="MenuHead"/>
      </w:pPr>
    </w:p>
    <w:p w14:paraId="7741E260" w14:textId="77777777" w:rsidR="0044727D" w:rsidRDefault="0044727D" w:rsidP="001F2E44">
      <w:pPr>
        <w:pStyle w:val="MenuHead"/>
      </w:pPr>
    </w:p>
    <w:p w14:paraId="3596786F" w14:textId="77777777" w:rsidR="0044727D" w:rsidRDefault="0044727D" w:rsidP="001F2E44">
      <w:pPr>
        <w:pStyle w:val="MenuHead"/>
      </w:pPr>
    </w:p>
    <w:p w14:paraId="68970207" w14:textId="77777777" w:rsidR="0044727D" w:rsidRDefault="0044727D" w:rsidP="001F2E44">
      <w:pPr>
        <w:pStyle w:val="MenuHead"/>
      </w:pPr>
    </w:p>
    <w:p w14:paraId="0435C03B" w14:textId="77777777" w:rsidR="001867D5" w:rsidRDefault="001867D5" w:rsidP="001F2E44">
      <w:pPr>
        <w:pStyle w:val="MenuHead"/>
      </w:pPr>
    </w:p>
    <w:p w14:paraId="1D1C4A50" w14:textId="77777777" w:rsidR="0044727D" w:rsidRDefault="0044727D" w:rsidP="001F2E44">
      <w:pPr>
        <w:pStyle w:val="MenuHead"/>
      </w:pPr>
    </w:p>
    <w:p w14:paraId="615B9F59" w14:textId="77777777" w:rsidR="0044727D" w:rsidRDefault="0044727D" w:rsidP="001F2E44">
      <w:pPr>
        <w:pStyle w:val="MenuHead"/>
      </w:pPr>
    </w:p>
    <w:p w14:paraId="12FD13B1" w14:textId="77777777" w:rsidR="0044727D" w:rsidRDefault="0044727D" w:rsidP="001F2E44">
      <w:pPr>
        <w:pStyle w:val="MenuHead"/>
      </w:pPr>
    </w:p>
    <w:p w14:paraId="11E93888" w14:textId="77777777" w:rsidR="0044727D" w:rsidRDefault="0044727D" w:rsidP="001F2E44">
      <w:pPr>
        <w:pStyle w:val="MenuHead"/>
      </w:pPr>
    </w:p>
    <w:p w14:paraId="3B2A7AF8" w14:textId="77777777" w:rsidR="0044727D" w:rsidRDefault="0044727D" w:rsidP="001F2E44">
      <w:pPr>
        <w:pStyle w:val="MenuHead"/>
      </w:pPr>
    </w:p>
    <w:p w14:paraId="67BC5375" w14:textId="77777777" w:rsidR="0044727D" w:rsidRDefault="0044727D" w:rsidP="001F2E44">
      <w:pPr>
        <w:pStyle w:val="MenuHead"/>
      </w:pPr>
    </w:p>
    <w:p w14:paraId="3EDAA7C4" w14:textId="77777777" w:rsidR="0044727D" w:rsidRPr="00F6578E" w:rsidRDefault="0044727D" w:rsidP="001867D5">
      <w:r w:rsidRPr="00F6578E">
        <w:t>Intentionally Blank</w:t>
      </w:r>
    </w:p>
    <w:p w14:paraId="6562D222" w14:textId="77777777" w:rsidR="0044727D" w:rsidRDefault="0044727D" w:rsidP="001F2E44"/>
    <w:p w14:paraId="1B244A94" w14:textId="77777777" w:rsidR="001867D5" w:rsidRDefault="001867D5" w:rsidP="001F2E44"/>
    <w:p w14:paraId="5A4DDCA4" w14:textId="77777777" w:rsidR="001867D5" w:rsidRDefault="001867D5" w:rsidP="001F2E44">
      <w:pPr>
        <w:sectPr w:rsidR="001867D5" w:rsidSect="004D06A1">
          <w:headerReference w:type="even" r:id="rId8"/>
          <w:headerReference w:type="default" r:id="rId9"/>
          <w:footerReference w:type="even" r:id="rId10"/>
          <w:footerReference w:type="default" r:id="rId11"/>
          <w:headerReference w:type="first" r:id="rId12"/>
          <w:footnotePr>
            <w:numRestart w:val="eachPage"/>
          </w:footnotePr>
          <w:pgSz w:w="12240" w:h="15840" w:code="1"/>
          <w:pgMar w:top="1440" w:right="1320" w:bottom="1440" w:left="1440" w:header="720" w:footer="720" w:gutter="0"/>
          <w:pgNumType w:fmt="lowerRoman" w:start="1"/>
          <w:cols w:space="720"/>
        </w:sectPr>
      </w:pPr>
    </w:p>
    <w:p w14:paraId="7816675A" w14:textId="77777777" w:rsidR="00461B27" w:rsidRPr="00B84A27" w:rsidRDefault="00461B27" w:rsidP="00B84A27">
      <w:pPr>
        <w:pStyle w:val="Heading1"/>
      </w:pPr>
      <w:bookmarkStart w:id="44" w:name="_Toc220481229"/>
      <w:bookmarkStart w:id="45" w:name="_Toc220992825"/>
      <w:r w:rsidRPr="00B84A27">
        <w:lastRenderedPageBreak/>
        <w:t>Introduction</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14:paraId="0E87D77E" w14:textId="77777777" w:rsidR="00461B27" w:rsidRPr="00DF5C9D" w:rsidRDefault="00A95C79" w:rsidP="00E4342C">
      <w:pPr>
        <w:pStyle w:val="Heading2"/>
      </w:pPr>
      <w:bookmarkStart w:id="46" w:name="_Toc318186179"/>
      <w:bookmarkStart w:id="47" w:name="_Toc318186939"/>
      <w:bookmarkStart w:id="48" w:name="_Toc320701789"/>
      <w:bookmarkStart w:id="49" w:name="_Toc321211388"/>
      <w:bookmarkStart w:id="50" w:name="_Toc321287955"/>
      <w:bookmarkStart w:id="51" w:name="_Toc321302694"/>
      <w:bookmarkStart w:id="52" w:name="_Toc322941340"/>
      <w:bookmarkStart w:id="53" w:name="_Toc329394397"/>
      <w:bookmarkStart w:id="54" w:name="_Toc329395471"/>
      <w:bookmarkStart w:id="55" w:name="_Toc329400203"/>
      <w:bookmarkStart w:id="56" w:name="_Toc336852484"/>
      <w:bookmarkStart w:id="57" w:name="_Toc336852691"/>
      <w:bookmarkStart w:id="58" w:name="_Toc337007072"/>
      <w:bookmarkStart w:id="59" w:name="_Toc337007181"/>
      <w:bookmarkStart w:id="60" w:name="_Toc337263209"/>
      <w:bookmarkStart w:id="61" w:name="_Toc337280234"/>
      <w:bookmarkStart w:id="62" w:name="_Toc337350960"/>
      <w:bookmarkStart w:id="63" w:name="_Toc337352150"/>
      <w:bookmarkStart w:id="64" w:name="_Toc337352304"/>
      <w:bookmarkStart w:id="65" w:name="_Toc337353007"/>
      <w:bookmarkStart w:id="66" w:name="_Toc337353532"/>
      <w:bookmarkStart w:id="67" w:name="_Toc337366840"/>
      <w:bookmarkStart w:id="68" w:name="_Toc337369720"/>
      <w:bookmarkStart w:id="69" w:name="_Toc338037775"/>
      <w:bookmarkStart w:id="70" w:name="_Toc338214182"/>
      <w:bookmarkStart w:id="71" w:name="_Toc371406805"/>
      <w:bookmarkStart w:id="72" w:name="_Toc373037155"/>
      <w:bookmarkStart w:id="73" w:name="_Toc373037788"/>
      <w:bookmarkStart w:id="74" w:name="_Toc373046749"/>
      <w:bookmarkStart w:id="75" w:name="_Toc373047527"/>
      <w:bookmarkStart w:id="76" w:name="_Toc373048411"/>
      <w:bookmarkStart w:id="77" w:name="_Toc373049305"/>
      <w:bookmarkStart w:id="78" w:name="_Toc373130293"/>
      <w:bookmarkStart w:id="79" w:name="_Toc373131209"/>
      <w:bookmarkStart w:id="80" w:name="_Toc97106758"/>
      <w:bookmarkStart w:id="81" w:name="_Toc206768948"/>
      <w:bookmarkStart w:id="82" w:name="_Toc206769035"/>
      <w:bookmarkStart w:id="83" w:name="_Toc206769127"/>
      <w:bookmarkStart w:id="84" w:name="_Toc209945864"/>
      <w:bookmarkStart w:id="85" w:name="_Toc214776909"/>
      <w:bookmarkStart w:id="86" w:name="_Toc217366131"/>
      <w:bookmarkStart w:id="87" w:name="_Toc217366597"/>
      <w:bookmarkStart w:id="88" w:name="_Toc217366669"/>
      <w:bookmarkStart w:id="89" w:name="_Toc220481230"/>
      <w:bookmarkStart w:id="90" w:name="_Toc220992826"/>
      <w:r w:rsidRPr="00DF5C9D">
        <w:t xml:space="preserve">1.1 </w:t>
      </w:r>
      <w:r w:rsidRPr="00DF5C9D">
        <w:tab/>
      </w:r>
      <w:r w:rsidR="00461B27" w:rsidRPr="00DF5C9D">
        <w:t>Overview</w:t>
      </w:r>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p>
    <w:p w14:paraId="0C62B08D" w14:textId="77777777" w:rsidR="00B70CC7" w:rsidRPr="00DF5C9D" w:rsidRDefault="00B70CC7" w:rsidP="00414124">
      <w:pPr>
        <w:jc w:val="left"/>
      </w:pPr>
      <w:r w:rsidRPr="00DF5C9D">
        <w:t xml:space="preserve">This document is in response to the action item developed by the Wounded, Ill, and Injured Senior Oversight Committee, Support and Care for the Wounded - Task Force, under Line of Action (LOA) #8 Pay Management, to develop a tool to provide accurate and timely personnel and health related data to the Defense Finance and Accounting Service (DFAS) supporting adequate maintenance of pay and entitlements for all wounded warriors.  This document specifies the user's guide for an interim process to satisfy this requirement.  It is envisioned that a future solution will be fully automated. </w:t>
      </w:r>
    </w:p>
    <w:p w14:paraId="411BD868" w14:textId="77777777" w:rsidR="00B70CC7" w:rsidRPr="00DF5C9D" w:rsidRDefault="00B70CC7" w:rsidP="00414124">
      <w:pPr>
        <w:jc w:val="left"/>
      </w:pPr>
    </w:p>
    <w:p w14:paraId="6449D6AF" w14:textId="77777777" w:rsidR="00B70CC7" w:rsidRPr="00DF5C9D" w:rsidRDefault="00B70CC7" w:rsidP="00414124">
      <w:pPr>
        <w:jc w:val="left"/>
      </w:pPr>
      <w:r w:rsidRPr="00DF5C9D">
        <w:t xml:space="preserve">Currently, the Department of Defense’s (DoD) Wounded Warrior Pay Management Program (WWPMP) has identified pay issues for Active Duty Service Members who are admitted to non military medical treatment facilities due to combat-related injuries.  Veterans Health Administration (VHA) often provides inpatient and outpatient health care services to Active Duty Service members.  The Department of Defense/Defense Finance and Accounting Service (DoD/DFAS) has experienced difficulty in keeping accountability for this population and the lack of accurate accountability may adversely impact the pay of Service Members.  </w:t>
      </w:r>
    </w:p>
    <w:p w14:paraId="7FBDEDA8" w14:textId="77777777" w:rsidR="00681D69" w:rsidRPr="00DF5C9D" w:rsidRDefault="00681D69" w:rsidP="00414124">
      <w:pPr>
        <w:jc w:val="left"/>
      </w:pPr>
    </w:p>
    <w:p w14:paraId="3453506D" w14:textId="77777777" w:rsidR="008D2C44" w:rsidRPr="00DF5C9D" w:rsidRDefault="00B70CC7" w:rsidP="00414124">
      <w:pPr>
        <w:jc w:val="left"/>
      </w:pPr>
      <w:r w:rsidRPr="00DF5C9D">
        <w:t xml:space="preserve">In the </w:t>
      </w:r>
      <w:r w:rsidR="008D2C44" w:rsidRPr="00DF5C9D">
        <w:t>fall</w:t>
      </w:r>
      <w:r w:rsidRPr="00DF5C9D">
        <w:t xml:space="preserve"> 2007, through a collaborative effort between Veterans Administration, VHA and DoD/DFAS, V</w:t>
      </w:r>
      <w:r w:rsidR="00EF7C74" w:rsidRPr="00DF5C9D">
        <w:t xml:space="preserve">eterans </w:t>
      </w:r>
      <w:r w:rsidRPr="00DF5C9D">
        <w:t>A</w:t>
      </w:r>
      <w:r w:rsidR="00EF7C74" w:rsidRPr="00DF5C9D">
        <w:t>ffairs (VA)</w:t>
      </w:r>
      <w:r w:rsidRPr="00DF5C9D">
        <w:t xml:space="preserve"> and VHA agreed to provide defined data elements to DFAS to facilitate tracking of Active Duty Service Members admitted to inpatient VA facilities.  In February 2008 a Memorandum of Understanding (MOU) by and between VA and VHA and DoD/DFAS was executed.  The MOU established the authorities and agreement for the exchange of information relating to admission to and discharge from inpatient VA health care facilities of Active Duty personnel.  </w:t>
      </w:r>
    </w:p>
    <w:p w14:paraId="7B412BF4" w14:textId="77777777" w:rsidR="00445C43" w:rsidRPr="00DF5C9D" w:rsidRDefault="00445C43" w:rsidP="00414124">
      <w:pPr>
        <w:jc w:val="left"/>
      </w:pPr>
    </w:p>
    <w:p w14:paraId="0E401EFD" w14:textId="77777777" w:rsidR="00EF7C74" w:rsidRPr="00DF5C9D" w:rsidRDefault="00EF7C74" w:rsidP="00414124">
      <w:pPr>
        <w:jc w:val="left"/>
      </w:pPr>
      <w:r w:rsidRPr="00DF5C9D">
        <w:t>Two (</w:t>
      </w:r>
      <w:r w:rsidR="00790294" w:rsidRPr="00DF5C9D">
        <w:t>2</w:t>
      </w:r>
      <w:r w:rsidRPr="00DF5C9D">
        <w:t>)</w:t>
      </w:r>
      <w:r w:rsidR="00790294" w:rsidRPr="00DF5C9D">
        <w:t xml:space="preserve"> solutions </w:t>
      </w:r>
      <w:r w:rsidRPr="00DF5C9D">
        <w:t xml:space="preserve">were </w:t>
      </w:r>
      <w:r w:rsidR="00790294" w:rsidRPr="00DF5C9D">
        <w:t xml:space="preserve">conceived during the conceptualization </w:t>
      </w:r>
      <w:r w:rsidRPr="00DF5C9D">
        <w:t xml:space="preserve">of </w:t>
      </w:r>
      <w:r w:rsidR="00790294" w:rsidRPr="00DF5C9D">
        <w:t xml:space="preserve">how these requirements can be met.  The first is the Interim solution, which can be put into service in a short period of time, but has the drawback of being more labor intensive, is the focus of this User Guide.  The </w:t>
      </w:r>
      <w:r w:rsidRPr="00DF5C9D">
        <w:t xml:space="preserve">second </w:t>
      </w:r>
      <w:r w:rsidR="00790294" w:rsidRPr="00DF5C9D">
        <w:t xml:space="preserve">solution, named the </w:t>
      </w:r>
      <w:r w:rsidR="00635F95" w:rsidRPr="00DF5C9D">
        <w:t>F</w:t>
      </w:r>
      <w:r w:rsidR="00790294" w:rsidRPr="00DF5C9D">
        <w:t xml:space="preserve">uture solution will eliminate all </w:t>
      </w:r>
      <w:r w:rsidR="00635F95" w:rsidRPr="00DF5C9D">
        <w:t xml:space="preserve">manual processes, sending the records to a central server which will collect and transmit them automatically to the DFAS on a periodic basis.  The Future solution will not be started until the Interim Solution is implemented and analyzed.  </w:t>
      </w:r>
    </w:p>
    <w:p w14:paraId="4CF18063" w14:textId="77777777" w:rsidR="00EF7C74" w:rsidRPr="00DF5C9D" w:rsidRDefault="00EF7C74" w:rsidP="00414124">
      <w:pPr>
        <w:jc w:val="left"/>
      </w:pPr>
    </w:p>
    <w:p w14:paraId="67D743CF" w14:textId="77777777" w:rsidR="00B70CC7" w:rsidRPr="00DF5C9D" w:rsidRDefault="00635F95" w:rsidP="00414124">
      <w:pPr>
        <w:jc w:val="left"/>
      </w:pPr>
      <w:r w:rsidRPr="00DF5C9D">
        <w:t>T</w:t>
      </w:r>
      <w:r w:rsidR="00B70CC7" w:rsidRPr="00DF5C9D">
        <w:t xml:space="preserve">he Interim Solution </w:t>
      </w:r>
      <w:r w:rsidRPr="00DF5C9D">
        <w:t>will be based on a</w:t>
      </w:r>
      <w:r w:rsidR="00B70CC7" w:rsidRPr="00DF5C9D">
        <w:t xml:space="preserve"> </w:t>
      </w:r>
      <w:r w:rsidRPr="00DF5C9D">
        <w:t>weekly collection process at each VA inpatient facility, where</w:t>
      </w:r>
      <w:r w:rsidR="008D2C44" w:rsidRPr="00DF5C9D">
        <w:t xml:space="preserve"> Active Duty Service Members </w:t>
      </w:r>
      <w:r w:rsidRPr="00DF5C9D">
        <w:t>are admitted and discharged</w:t>
      </w:r>
      <w:r w:rsidR="008D2C44" w:rsidRPr="00DF5C9D">
        <w:t xml:space="preserve">.  For each VA </w:t>
      </w:r>
      <w:r w:rsidRPr="00DF5C9D">
        <w:t xml:space="preserve">inpatient </w:t>
      </w:r>
      <w:r w:rsidR="00445C43" w:rsidRPr="00DF5C9D">
        <w:t>facility, a list of Active Duty Service Members admitted</w:t>
      </w:r>
      <w:r w:rsidR="00EF7C74" w:rsidRPr="00DF5C9D">
        <w:t xml:space="preserve"> to and </w:t>
      </w:r>
      <w:r w:rsidR="00445C43" w:rsidRPr="00DF5C9D">
        <w:t xml:space="preserve">discharged from </w:t>
      </w:r>
      <w:r w:rsidR="00EF7C74" w:rsidRPr="00DF5C9D">
        <w:t xml:space="preserve">that </w:t>
      </w:r>
      <w:r w:rsidR="00445C43" w:rsidRPr="00DF5C9D">
        <w:t>facilit</w:t>
      </w:r>
      <w:r w:rsidR="00EF7C74" w:rsidRPr="00DF5C9D">
        <w:t>y</w:t>
      </w:r>
      <w:r w:rsidR="00B70CC7" w:rsidRPr="00DF5C9D">
        <w:t xml:space="preserve"> </w:t>
      </w:r>
      <w:r w:rsidR="008D2C44" w:rsidRPr="00DF5C9D">
        <w:t xml:space="preserve">will be transmitted by secure email to a central </w:t>
      </w:r>
      <w:r w:rsidRPr="00DF5C9D">
        <w:t>collection facility</w:t>
      </w:r>
      <w:r w:rsidR="00EF7C74" w:rsidRPr="00DF5C9D">
        <w:t xml:space="preserve"> in </w:t>
      </w:r>
      <w:r w:rsidR="00870AB7">
        <w:t>REDACTED</w:t>
      </w:r>
      <w:r w:rsidR="00EF7C74" w:rsidRPr="00DF5C9D">
        <w:t xml:space="preserve">, </w:t>
      </w:r>
      <w:smartTag w:uri="urn:schemas-microsoft-com:office:smarttags" w:element="State">
        <w:r w:rsidR="00EF7C74" w:rsidRPr="00DF5C9D">
          <w:t>Oregon</w:t>
        </w:r>
      </w:smartTag>
      <w:r w:rsidR="008D2C44" w:rsidRPr="00DF5C9D">
        <w:t>.  E</w:t>
      </w:r>
      <w:r w:rsidR="00B70CC7" w:rsidRPr="00DF5C9D">
        <w:t>ach facilit</w:t>
      </w:r>
      <w:r w:rsidR="00EF7C74" w:rsidRPr="00DF5C9D">
        <w:t>y’s</w:t>
      </w:r>
      <w:r w:rsidR="00B70CC7" w:rsidRPr="00DF5C9D">
        <w:t xml:space="preserve"> </w:t>
      </w:r>
      <w:r w:rsidR="008D2C44" w:rsidRPr="00DF5C9D">
        <w:t>transmission</w:t>
      </w:r>
      <w:r w:rsidR="00B70CC7" w:rsidRPr="00DF5C9D">
        <w:t xml:space="preserve"> </w:t>
      </w:r>
      <w:r w:rsidR="008D2C44" w:rsidRPr="00DF5C9D">
        <w:t>is</w:t>
      </w:r>
      <w:r w:rsidR="00B70CC7" w:rsidRPr="00DF5C9D">
        <w:t xml:space="preserve"> collected into one list</w:t>
      </w:r>
      <w:r w:rsidR="008D2C44" w:rsidRPr="00DF5C9D">
        <w:t xml:space="preserve"> by </w:t>
      </w:r>
      <w:r w:rsidR="00EF7C74" w:rsidRPr="00DF5C9D">
        <w:t xml:space="preserve">designated </w:t>
      </w:r>
      <w:r w:rsidR="008D2C44" w:rsidRPr="00DF5C9D">
        <w:t xml:space="preserve">VA </w:t>
      </w:r>
      <w:r w:rsidR="00EF7C74" w:rsidRPr="00DF5C9D">
        <w:t>personnel</w:t>
      </w:r>
      <w:r w:rsidR="008D2C44" w:rsidRPr="00DF5C9D">
        <w:t xml:space="preserve"> specifically trained to perform this function</w:t>
      </w:r>
      <w:r w:rsidR="000A5C74" w:rsidRPr="00DF5C9D">
        <w:t xml:space="preserve">.  </w:t>
      </w:r>
      <w:r w:rsidR="008D2C44" w:rsidRPr="00DF5C9D">
        <w:t>The</w:t>
      </w:r>
      <w:r w:rsidR="00B70CC7" w:rsidRPr="00DF5C9D">
        <w:t xml:space="preserve"> </w:t>
      </w:r>
      <w:r w:rsidR="00445C43" w:rsidRPr="00DF5C9D">
        <w:t xml:space="preserve">complete </w:t>
      </w:r>
      <w:r w:rsidR="00B70CC7" w:rsidRPr="00DF5C9D">
        <w:t>list</w:t>
      </w:r>
      <w:r w:rsidR="008D2C44" w:rsidRPr="00DF5C9D">
        <w:t xml:space="preserve"> of all Active Duty Service Members admitted to inpatient VA facilities </w:t>
      </w:r>
      <w:r w:rsidR="00B70CC7" w:rsidRPr="00DF5C9D">
        <w:t xml:space="preserve">is </w:t>
      </w:r>
      <w:r w:rsidR="008D2C44" w:rsidRPr="00DF5C9D">
        <w:t xml:space="preserve">then </w:t>
      </w:r>
      <w:r w:rsidR="00B70CC7" w:rsidRPr="00DF5C9D">
        <w:t>transmitted to the DFAS via an encrypted email to a secure DFAS mailbox</w:t>
      </w:r>
      <w:r w:rsidR="00EF7C74" w:rsidRPr="00DF5C9D">
        <w:t>.</w:t>
      </w:r>
      <w:r w:rsidR="008D2C44" w:rsidRPr="00DF5C9D">
        <w:t xml:space="preserve"> </w:t>
      </w:r>
      <w:r w:rsidR="00B70CC7" w:rsidRPr="00DF5C9D">
        <w:t xml:space="preserve"> The report will include the first name, middle name or initial, last name, social security number, admission date </w:t>
      </w:r>
      <w:r w:rsidR="00B70CC7" w:rsidRPr="00DF5C9D">
        <w:lastRenderedPageBreak/>
        <w:t xml:space="preserve">and time or discharge date and time and the facility identification number. </w:t>
      </w:r>
      <w:r w:rsidR="00445C43" w:rsidRPr="00DF5C9D">
        <w:t xml:space="preserve"> The exact format can be found in the Technical Documentation.</w:t>
      </w:r>
    </w:p>
    <w:p w14:paraId="485140FA" w14:textId="77777777" w:rsidR="008D2C44" w:rsidRPr="00DF5C9D" w:rsidRDefault="008D2C44" w:rsidP="00414124">
      <w:pPr>
        <w:jc w:val="left"/>
      </w:pPr>
    </w:p>
    <w:p w14:paraId="70369C6C" w14:textId="77777777" w:rsidR="00193311" w:rsidRPr="00DF5C9D" w:rsidRDefault="00193311" w:rsidP="00414124">
      <w:pPr>
        <w:jc w:val="left"/>
      </w:pPr>
      <w:r w:rsidRPr="00DF5C9D">
        <w:t xml:space="preserve">It is assumed that the Interim Solution will be accomplished as follows:  </w:t>
      </w:r>
    </w:p>
    <w:p w14:paraId="7A1BC0C2" w14:textId="77777777" w:rsidR="00193311" w:rsidRPr="00DF5C9D" w:rsidRDefault="00193311" w:rsidP="00414124">
      <w:pPr>
        <w:jc w:val="left"/>
      </w:pPr>
      <w:r w:rsidRPr="00DF5C9D">
        <w:t xml:space="preserve">A patch delivered to the </w:t>
      </w:r>
      <w:smartTag w:uri="urn:schemas-microsoft-com:office:smarttags" w:element="place">
        <w:r w:rsidRPr="00DF5C9D">
          <w:t>Vista</w:t>
        </w:r>
      </w:smartTag>
      <w:r w:rsidRPr="00DF5C9D">
        <w:t xml:space="preserve"> ADT software.</w:t>
      </w:r>
    </w:p>
    <w:p w14:paraId="15BED77A" w14:textId="77777777" w:rsidR="00193311" w:rsidRPr="00DF5C9D" w:rsidRDefault="00193311" w:rsidP="00414124">
      <w:pPr>
        <w:jc w:val="left"/>
      </w:pPr>
      <w:r w:rsidRPr="00DF5C9D">
        <w:t xml:space="preserve">Training of </w:t>
      </w:r>
      <w:r w:rsidR="00EF7C74" w:rsidRPr="00DF5C9D">
        <w:t xml:space="preserve">designated VA personnel </w:t>
      </w:r>
      <w:r w:rsidRPr="00DF5C9D">
        <w:t>at each facility</w:t>
      </w:r>
    </w:p>
    <w:p w14:paraId="555D26AE" w14:textId="77777777" w:rsidR="00E31015" w:rsidRPr="00DF5C9D" w:rsidRDefault="00193311" w:rsidP="00414124">
      <w:pPr>
        <w:jc w:val="left"/>
      </w:pPr>
      <w:r w:rsidRPr="00DF5C9D">
        <w:t xml:space="preserve">A several week testing period.  </w:t>
      </w:r>
      <w:r w:rsidR="00430DFB" w:rsidRPr="00DF5C9D">
        <w:t xml:space="preserve">    </w:t>
      </w:r>
    </w:p>
    <w:p w14:paraId="71A1C65D" w14:textId="77777777" w:rsidR="008D2C44" w:rsidRPr="00DF5C9D" w:rsidRDefault="00A95C79" w:rsidP="00E4342C">
      <w:pPr>
        <w:pStyle w:val="Heading2"/>
      </w:pPr>
      <w:bookmarkStart w:id="91" w:name="_Toc206768949"/>
      <w:bookmarkStart w:id="92" w:name="_Toc206769036"/>
      <w:bookmarkStart w:id="93" w:name="_Toc206769128"/>
      <w:bookmarkStart w:id="94" w:name="_Toc209945865"/>
      <w:bookmarkStart w:id="95" w:name="_Toc214776910"/>
      <w:bookmarkStart w:id="96" w:name="_Toc217366132"/>
      <w:bookmarkStart w:id="97" w:name="_Toc217366598"/>
      <w:bookmarkStart w:id="98" w:name="_Toc217366670"/>
      <w:bookmarkStart w:id="99" w:name="_Toc220481231"/>
      <w:bookmarkStart w:id="100" w:name="_Toc220992827"/>
      <w:r w:rsidRPr="00DF5C9D">
        <w:t>1.2</w:t>
      </w:r>
      <w:r w:rsidRPr="00DF5C9D">
        <w:tab/>
      </w:r>
      <w:r w:rsidR="008D2C44" w:rsidRPr="00DF5C9D">
        <w:t>Description of Process</w:t>
      </w:r>
      <w:bookmarkEnd w:id="91"/>
      <w:bookmarkEnd w:id="92"/>
      <w:bookmarkEnd w:id="93"/>
      <w:bookmarkEnd w:id="94"/>
      <w:bookmarkEnd w:id="95"/>
      <w:bookmarkEnd w:id="96"/>
      <w:bookmarkEnd w:id="97"/>
      <w:bookmarkEnd w:id="98"/>
      <w:bookmarkEnd w:id="99"/>
      <w:bookmarkEnd w:id="100"/>
    </w:p>
    <w:p w14:paraId="6643BFDD" w14:textId="77777777" w:rsidR="00F16CDA" w:rsidRPr="00DF5C9D" w:rsidRDefault="00F16CDA" w:rsidP="00414124">
      <w:pPr>
        <w:pStyle w:val="Heading4"/>
        <w:jc w:val="left"/>
      </w:pPr>
      <w:bookmarkStart w:id="101" w:name="_Toc216156045"/>
      <w:bookmarkStart w:id="102" w:name="_Toc217366133"/>
      <w:bookmarkStart w:id="103" w:name="_Toc217366599"/>
      <w:bookmarkStart w:id="104" w:name="_Toc217366671"/>
      <w:bookmarkStart w:id="105" w:name="_Toc217367041"/>
      <w:r w:rsidRPr="00DF5C9D">
        <w:t>Breakdown of tasks</w:t>
      </w:r>
      <w:bookmarkEnd w:id="101"/>
      <w:bookmarkEnd w:id="102"/>
      <w:bookmarkEnd w:id="103"/>
      <w:bookmarkEnd w:id="104"/>
      <w:bookmarkEnd w:id="105"/>
    </w:p>
    <w:tbl>
      <w:tblPr>
        <w:tblW w:w="0" w:type="auto"/>
        <w:tblBorders>
          <w:top w:val="single" w:sz="4" w:space="0" w:color="003300"/>
          <w:left w:val="single" w:sz="4" w:space="0" w:color="003300"/>
          <w:bottom w:val="single" w:sz="4" w:space="0" w:color="003300"/>
          <w:right w:val="single" w:sz="4" w:space="0" w:color="003300"/>
          <w:insideH w:val="single" w:sz="4" w:space="0" w:color="003300"/>
          <w:insideV w:val="single" w:sz="4" w:space="0" w:color="003300"/>
        </w:tblBorders>
        <w:tblLook w:val="01E0" w:firstRow="1" w:lastRow="1" w:firstColumn="1" w:lastColumn="1" w:noHBand="0" w:noVBand="0"/>
      </w:tblPr>
      <w:tblGrid>
        <w:gridCol w:w="1217"/>
        <w:gridCol w:w="8359"/>
      </w:tblGrid>
      <w:tr w:rsidR="00EB4C4C" w:rsidRPr="00DF5C9D" w14:paraId="4B07AFDA" w14:textId="77777777" w:rsidTr="00F16CDA">
        <w:tc>
          <w:tcPr>
            <w:tcW w:w="1190" w:type="dxa"/>
            <w:shd w:val="clear" w:color="auto" w:fill="003300"/>
          </w:tcPr>
          <w:p w14:paraId="502478A5" w14:textId="77777777" w:rsidR="00F16CDA" w:rsidRPr="00DF5C9D" w:rsidRDefault="00F16CDA" w:rsidP="00456C89">
            <w:pPr>
              <w:jc w:val="left"/>
            </w:pPr>
            <w:r w:rsidRPr="00DF5C9D">
              <w:t>At the inpatient VA facility</w:t>
            </w:r>
          </w:p>
        </w:tc>
        <w:tc>
          <w:tcPr>
            <w:tcW w:w="8386" w:type="dxa"/>
          </w:tcPr>
          <w:p w14:paraId="22353958" w14:textId="77777777" w:rsidR="00F16CDA" w:rsidRPr="00DF5C9D" w:rsidRDefault="00F16CDA" w:rsidP="00456C89">
            <w:pPr>
              <w:jc w:val="left"/>
            </w:pPr>
            <w:r w:rsidRPr="00DF5C9D">
              <w:t xml:space="preserve">1. Site will appoint a point of contact (POC) to manage the data, electronic files and emails, and submit the POC’s name and contact information to the HEC. </w:t>
            </w:r>
          </w:p>
          <w:p w14:paraId="6EE5B1EB" w14:textId="77777777" w:rsidR="00F16CDA" w:rsidRPr="00DF5C9D" w:rsidRDefault="00F16CDA" w:rsidP="00456C89">
            <w:pPr>
              <w:jc w:val="left"/>
            </w:pPr>
          </w:p>
          <w:p w14:paraId="7CE7731D" w14:textId="77777777" w:rsidR="00F16CDA" w:rsidRPr="00DF5C9D" w:rsidRDefault="00F16CDA" w:rsidP="00456C89">
            <w:pPr>
              <w:jc w:val="left"/>
            </w:pPr>
            <w:r w:rsidRPr="00DF5C9D">
              <w:t xml:space="preserve">2. The facility POC will run a background job once a week.  This job will collect data based on admissions and discharges that occurred during the collection period for patients with a primary or other eligibility of TRICARE, SHARING AGREEMENT or OTHER FEDERAL AGENCY.  The qualifying entries are stored at the local facility in a Fileman file.  </w:t>
            </w:r>
          </w:p>
          <w:p w14:paraId="56380B5B" w14:textId="77777777" w:rsidR="00F16CDA" w:rsidRPr="00DF5C9D" w:rsidRDefault="00F16CDA" w:rsidP="00456C89">
            <w:pPr>
              <w:jc w:val="left"/>
            </w:pPr>
          </w:p>
          <w:p w14:paraId="3F188A95" w14:textId="77777777" w:rsidR="00F16CDA" w:rsidRPr="00DF5C9D" w:rsidRDefault="00F16CDA" w:rsidP="00456C89">
            <w:pPr>
              <w:jc w:val="left"/>
            </w:pPr>
            <w:r w:rsidRPr="00DF5C9D">
              <w:t xml:space="preserve">3. When the background job is completed, VistA will send a </w:t>
            </w:r>
            <w:smartTag w:uri="urn:schemas-microsoft-com:office:smarttags" w:element="place">
              <w:r w:rsidRPr="00DF5C9D">
                <w:t>VistA</w:t>
              </w:r>
            </w:smartTag>
            <w:r w:rsidRPr="00DF5C9D">
              <w:t xml:space="preserve"> email message to a local facility mail group (G.WII</w:t>
            </w:r>
            <w:r w:rsidR="00A31A02">
              <w:t xml:space="preserve"> </w:t>
            </w:r>
            <w:r w:rsidRPr="00DF5C9D">
              <w:t>ADT</w:t>
            </w:r>
            <w:r w:rsidR="00A31A02">
              <w:t xml:space="preserve"> </w:t>
            </w:r>
            <w:r w:rsidRPr="00DF5C9D">
              <w:t>REVIEWER) alerting members that the facility has entries requiring review and disposition, or no entries requiring action.  Note: In the event that no entries are collected, the members of the mail group will still receive a bulletin alerting them that the background job ran and collected zero records.</w:t>
            </w:r>
          </w:p>
          <w:p w14:paraId="2B895EE1" w14:textId="77777777" w:rsidR="00F16CDA" w:rsidRPr="00DF5C9D" w:rsidRDefault="00F16CDA" w:rsidP="00456C89">
            <w:pPr>
              <w:jc w:val="left"/>
            </w:pPr>
          </w:p>
          <w:p w14:paraId="5009B507" w14:textId="77777777" w:rsidR="00F16CDA" w:rsidRPr="00DF5C9D" w:rsidRDefault="00456C89" w:rsidP="00456C89">
            <w:pPr>
              <w:jc w:val="left"/>
            </w:pPr>
            <w:r>
              <w:t>4</w:t>
            </w:r>
            <w:r w:rsidR="00F16CDA" w:rsidRPr="00DF5C9D">
              <w:t xml:space="preserve">. The local POC will review and edit the data via the WII REVIEW ADT EVENTS menu option, adding or modifying active duty service members (SM) records, or deleting records of patients who are not active duty SM, as needed.  </w:t>
            </w:r>
          </w:p>
          <w:p w14:paraId="1F72BED6" w14:textId="77777777" w:rsidR="00F16CDA" w:rsidRPr="00DF5C9D" w:rsidRDefault="00F16CDA" w:rsidP="00456C89">
            <w:pPr>
              <w:jc w:val="left"/>
            </w:pPr>
          </w:p>
          <w:p w14:paraId="100FE3CC" w14:textId="77777777" w:rsidR="00F16CDA" w:rsidRPr="00DF5C9D" w:rsidRDefault="00F16CDA" w:rsidP="00456C89">
            <w:pPr>
              <w:ind w:left="763" w:hanging="763"/>
              <w:jc w:val="left"/>
            </w:pPr>
            <w:r w:rsidRPr="00DF5C9D">
              <w:tab/>
              <w:t xml:space="preserve">a. VA staff may need to investigate whether those on the list are active duty SM, or if there are known active duty admissions or discharges not included on the list. This may mean visiting wards and questioning a patient or representative, or contacting the patient after discharge to ascertain the status. Any admission from a </w:t>
            </w:r>
            <w:smartTag w:uri="urn:schemas-microsoft-com:office:smarttags" w:element="place">
              <w:smartTag w:uri="urn:schemas-microsoft-com:office:smarttags" w:element="PlaceName">
                <w:r w:rsidRPr="00DF5C9D">
                  <w:t>military</w:t>
                </w:r>
              </w:smartTag>
              <w:r w:rsidRPr="00DF5C9D">
                <w:t xml:space="preserve"> </w:t>
              </w:r>
              <w:smartTag w:uri="urn:schemas-microsoft-com:office:smarttags" w:element="PlaceType">
                <w:r w:rsidRPr="00DF5C9D">
                  <w:t>hospital</w:t>
                </w:r>
              </w:smartTag>
            </w:smartTag>
            <w:r w:rsidRPr="00DF5C9D">
              <w:t xml:space="preserve"> or from overseas should be reviewed.</w:t>
            </w:r>
          </w:p>
          <w:p w14:paraId="4CA2CA99" w14:textId="77777777" w:rsidR="00F16CDA" w:rsidRPr="00DF5C9D" w:rsidRDefault="00F16CDA" w:rsidP="00456C89">
            <w:pPr>
              <w:ind w:left="763" w:hanging="763"/>
              <w:jc w:val="left"/>
            </w:pPr>
          </w:p>
          <w:p w14:paraId="1C431FFC" w14:textId="77777777" w:rsidR="00F16CDA" w:rsidRPr="00DF5C9D" w:rsidRDefault="00F16CDA" w:rsidP="00456C89">
            <w:pPr>
              <w:ind w:left="763" w:hanging="763"/>
              <w:jc w:val="left"/>
            </w:pPr>
            <w:r w:rsidRPr="00DF5C9D">
              <w:tab/>
              <w:t>b. If the list is missing an entry the POC has the ability to add it to the record.  Adding a record to the local facility list will bypass the eligibility requirements, therefore, the POC should add a record only when there is evidence to believe the background job missed it.</w:t>
            </w:r>
          </w:p>
          <w:p w14:paraId="562EB633" w14:textId="77777777" w:rsidR="00F16CDA" w:rsidRPr="00DF5C9D" w:rsidRDefault="00F16CDA" w:rsidP="00456C89">
            <w:pPr>
              <w:jc w:val="left"/>
            </w:pPr>
          </w:p>
          <w:p w14:paraId="5910B072" w14:textId="77777777" w:rsidR="00F16CDA" w:rsidRPr="00DF5C9D" w:rsidRDefault="00456C89" w:rsidP="00456C89">
            <w:pPr>
              <w:jc w:val="left"/>
            </w:pPr>
            <w:r>
              <w:t>5</w:t>
            </w:r>
            <w:r w:rsidR="00F16CDA" w:rsidRPr="00DF5C9D">
              <w:t xml:space="preserve">. Once the POC assures that all of the entries are for active duty inpatient </w:t>
            </w:r>
            <w:r w:rsidR="00F16CDA" w:rsidRPr="00DF5C9D">
              <w:lastRenderedPageBreak/>
              <w:t>transactions and approves the entries at the local facility, the POC will release the list for transmission to the central collection facility.</w:t>
            </w:r>
          </w:p>
          <w:p w14:paraId="704DF129" w14:textId="77777777" w:rsidR="00F16CDA" w:rsidRPr="00DF5C9D" w:rsidRDefault="00F16CDA" w:rsidP="00456C89">
            <w:pPr>
              <w:jc w:val="left"/>
            </w:pPr>
          </w:p>
          <w:p w14:paraId="79299360" w14:textId="77777777" w:rsidR="00F16CDA" w:rsidRPr="00DF5C9D" w:rsidRDefault="001554CB" w:rsidP="00456C89">
            <w:pPr>
              <w:jc w:val="left"/>
            </w:pPr>
            <w:r>
              <w:t>6</w:t>
            </w:r>
            <w:r w:rsidR="00F16CDA" w:rsidRPr="00DF5C9D">
              <w:t xml:space="preserve">. The POC will list all SM names sent to </w:t>
            </w:r>
            <w:smartTag w:uri="urn:schemas-microsoft-com:office:smarttags" w:element="place">
              <w:smartTag w:uri="urn:schemas-microsoft-com:office:smarttags" w:element="City">
                <w:r w:rsidR="00F16CDA" w:rsidRPr="00DF5C9D">
                  <w:t>DFAS</w:t>
                </w:r>
              </w:smartTag>
              <w:r w:rsidR="00F16CDA" w:rsidRPr="00DF5C9D">
                <w:t xml:space="preserve"> </w:t>
              </w:r>
              <w:smartTag w:uri="urn:schemas-microsoft-com:office:smarttags" w:element="State">
                <w:r w:rsidR="00F16CDA" w:rsidRPr="00DF5C9D">
                  <w:t>on</w:t>
                </w:r>
              </w:smartTag>
            </w:smartTag>
            <w:r w:rsidR="00F16CDA" w:rsidRPr="00DF5C9D">
              <w:t xml:space="preserve"> the disclosure spreadsheet and forward the completed spreadsheet to the site’s privacy officer.</w:t>
            </w:r>
          </w:p>
        </w:tc>
      </w:tr>
      <w:tr w:rsidR="00EB4C4C" w:rsidRPr="00DF5C9D" w14:paraId="7B323122" w14:textId="77777777" w:rsidTr="00F16CDA">
        <w:tc>
          <w:tcPr>
            <w:tcW w:w="1190" w:type="dxa"/>
            <w:shd w:val="clear" w:color="auto" w:fill="003300"/>
          </w:tcPr>
          <w:p w14:paraId="00F22048" w14:textId="77777777" w:rsidR="00F16CDA" w:rsidRPr="00DF5C9D" w:rsidRDefault="00F16CDA" w:rsidP="00456C89">
            <w:pPr>
              <w:jc w:val="left"/>
            </w:pPr>
            <w:r w:rsidRPr="00DF5C9D">
              <w:lastRenderedPageBreak/>
              <w:t>At the central collection facility</w:t>
            </w:r>
          </w:p>
        </w:tc>
        <w:tc>
          <w:tcPr>
            <w:tcW w:w="8386" w:type="dxa"/>
          </w:tcPr>
          <w:p w14:paraId="63CD14B7" w14:textId="77777777" w:rsidR="00F16CDA" w:rsidRPr="00DF5C9D" w:rsidRDefault="00F16CDA" w:rsidP="00456C89">
            <w:pPr>
              <w:jc w:val="left"/>
            </w:pPr>
            <w:r w:rsidRPr="00DF5C9D">
              <w:t xml:space="preserve">1. The receiving mail server will automatically unload the data from each facility and store the data in a single Fileman file. </w:t>
            </w:r>
          </w:p>
          <w:p w14:paraId="4DA090EA" w14:textId="77777777" w:rsidR="00F16CDA" w:rsidRPr="00DF5C9D" w:rsidRDefault="00F16CDA" w:rsidP="00456C89">
            <w:pPr>
              <w:jc w:val="left"/>
            </w:pPr>
          </w:p>
          <w:p w14:paraId="23E43D8C" w14:textId="77777777" w:rsidR="00F16CDA" w:rsidRPr="00DF5C9D" w:rsidRDefault="00F16CDA" w:rsidP="00456C89">
            <w:pPr>
              <w:jc w:val="left"/>
            </w:pPr>
            <w:r w:rsidRPr="00DF5C9D">
              <w:t xml:space="preserve">2. A POC at the central collection facility site will use a </w:t>
            </w:r>
            <w:smartTag w:uri="urn:schemas-microsoft-com:office:smarttags" w:element="place">
              <w:r w:rsidRPr="00DF5C9D">
                <w:t>Delphi</w:t>
              </w:r>
            </w:smartTag>
            <w:r w:rsidRPr="00DF5C9D">
              <w:t xml:space="preserve"> tool to extract the data from the repository and place the data a newly created text (.txt) file.</w:t>
            </w:r>
          </w:p>
          <w:p w14:paraId="0619E3DA" w14:textId="77777777" w:rsidR="00F16CDA" w:rsidRPr="00DF5C9D" w:rsidRDefault="00F16CDA" w:rsidP="00456C89">
            <w:pPr>
              <w:jc w:val="left"/>
            </w:pPr>
          </w:p>
          <w:p w14:paraId="2A46DA51" w14:textId="77777777" w:rsidR="00F16CDA" w:rsidRPr="00DF5C9D" w:rsidRDefault="00F16CDA" w:rsidP="00456C89">
            <w:pPr>
              <w:jc w:val="left"/>
            </w:pPr>
            <w:r w:rsidRPr="00DF5C9D">
              <w:t>3. The POC will send an Outlook message with the .txt file containing the data attached, and will send the comprehensive data to DFAS via secure email.  Once the data has been sent to DFAS, those entries will be marked with a status of sent to DFAS and the date in which the files were sent.  The list going to DFAS will only contain the data elements authorized by the MOU and that are requested by the coordinator in charge of this operation.</w:t>
            </w:r>
          </w:p>
        </w:tc>
      </w:tr>
      <w:tr w:rsidR="00EB4C4C" w:rsidRPr="00DF5C9D" w14:paraId="3F0E3F90" w14:textId="77777777" w:rsidTr="00F16CDA">
        <w:tc>
          <w:tcPr>
            <w:tcW w:w="1190" w:type="dxa"/>
            <w:shd w:val="clear" w:color="auto" w:fill="003300"/>
          </w:tcPr>
          <w:p w14:paraId="4F93F224" w14:textId="77777777" w:rsidR="00F16CDA" w:rsidRPr="00DF5C9D" w:rsidRDefault="00F16CDA" w:rsidP="00456C89">
            <w:pPr>
              <w:jc w:val="left"/>
            </w:pPr>
            <w:r w:rsidRPr="00DF5C9D">
              <w:t>At DFAS</w:t>
            </w:r>
          </w:p>
        </w:tc>
        <w:tc>
          <w:tcPr>
            <w:tcW w:w="8386" w:type="dxa"/>
          </w:tcPr>
          <w:p w14:paraId="79BD349A" w14:textId="77777777" w:rsidR="00F16CDA" w:rsidRPr="00DF5C9D" w:rsidRDefault="00F16CDA" w:rsidP="00456C89">
            <w:pPr>
              <w:jc w:val="left"/>
            </w:pPr>
            <w:r w:rsidRPr="00DF5C9D">
              <w:t>1. DFAS will receive the secure email at the appropriate mail server.</w:t>
            </w:r>
          </w:p>
          <w:p w14:paraId="6A97FCDE" w14:textId="77777777" w:rsidR="00F16CDA" w:rsidRPr="00DF5C9D" w:rsidRDefault="00F16CDA" w:rsidP="00456C89">
            <w:pPr>
              <w:jc w:val="left"/>
            </w:pPr>
          </w:p>
          <w:p w14:paraId="63CCB37A" w14:textId="77777777" w:rsidR="00F16CDA" w:rsidRPr="00DF5C9D" w:rsidRDefault="00F16CDA" w:rsidP="00456C89">
            <w:pPr>
              <w:jc w:val="left"/>
            </w:pPr>
            <w:r w:rsidRPr="00DF5C9D">
              <w:t>2. DFAS will review the data and make the appropriate change status of active duty S</w:t>
            </w:r>
            <w:r w:rsidR="00C011A7">
              <w:t xml:space="preserve">ervice </w:t>
            </w:r>
            <w:r w:rsidRPr="00DF5C9D">
              <w:t>M</w:t>
            </w:r>
            <w:r w:rsidR="00C011A7">
              <w:t>embers</w:t>
            </w:r>
            <w:r w:rsidRPr="00DF5C9D">
              <w:t xml:space="preserve"> as defined in transmitted data.</w:t>
            </w:r>
          </w:p>
        </w:tc>
      </w:tr>
    </w:tbl>
    <w:p w14:paraId="20A954E6" w14:textId="77777777" w:rsidR="00C47B12" w:rsidRPr="00DF5C9D" w:rsidRDefault="00C47B12" w:rsidP="001F2E44"/>
    <w:p w14:paraId="1B2AD060" w14:textId="77777777" w:rsidR="00F16CDA" w:rsidRDefault="00DF5C9D" w:rsidP="001F2E44">
      <w:r>
        <w:t xml:space="preserve">Figure 1 illustrates the </w:t>
      </w:r>
      <w:r w:rsidR="00EB4C4C" w:rsidRPr="00DF5C9D">
        <w:t>workflow diagram</w:t>
      </w:r>
      <w:r w:rsidR="00F16CDA" w:rsidRPr="00DF5C9D">
        <w:t xml:space="preserve"> illustrates each of the listed steps.</w:t>
      </w:r>
    </w:p>
    <w:p w14:paraId="5488BE07" w14:textId="77777777" w:rsidR="00124BDB" w:rsidRPr="00DF5C9D" w:rsidRDefault="00124BDB" w:rsidP="001F2E44"/>
    <w:p w14:paraId="1CEEF381" w14:textId="77777777" w:rsidR="00F16CDA" w:rsidRPr="00DF5C9D" w:rsidRDefault="00A63B8B" w:rsidP="001F2E44">
      <w:pPr>
        <w:pStyle w:val="BodyText"/>
      </w:pPr>
      <w:r w:rsidRPr="00DF5C9D">
        <w:object w:dxaOrig="15176" w:dyaOrig="10496" w14:anchorId="49A538EA">
          <v:shape id="_x0000_i1026" type="#_x0000_t75" alt="Figure 1 This diagram illustrates the workflow of the pay management process.  The following steps are required during the process.  Each of the steps of this process is described in the text above this figure." style="width:462pt;height:323pt" o:ole="">
            <v:imagedata r:id="rId13" o:title=""/>
          </v:shape>
          <o:OLEObject Type="Embed" ProgID="Visio.Drawing.11" ShapeID="_x0000_i1026" DrawAspect="Content" ObjectID="_1686490509" r:id="rId14"/>
        </w:object>
      </w:r>
    </w:p>
    <w:p w14:paraId="160050FE" w14:textId="0B020800" w:rsidR="00DF5C9D" w:rsidRDefault="00DF5C9D" w:rsidP="001F2E44">
      <w:pPr>
        <w:pStyle w:val="StyleCaptionCentered"/>
      </w:pPr>
      <w:bookmarkStart w:id="106" w:name="_Toc220992948"/>
      <w:r w:rsidRPr="00C011A7">
        <w:t xml:space="preserve">Figure </w:t>
      </w:r>
      <w:r w:rsidR="000075B6">
        <w:fldChar w:fldCharType="begin"/>
      </w:r>
      <w:r w:rsidR="000075B6">
        <w:instrText xml:space="preserve"> SEQ Figure \* ARABIC </w:instrText>
      </w:r>
      <w:r w:rsidR="000075B6">
        <w:fldChar w:fldCharType="separate"/>
      </w:r>
      <w:r w:rsidR="007C7A75">
        <w:rPr>
          <w:noProof/>
        </w:rPr>
        <w:t>1</w:t>
      </w:r>
      <w:r w:rsidR="000075B6">
        <w:rPr>
          <w:noProof/>
        </w:rPr>
        <w:fldChar w:fldCharType="end"/>
      </w:r>
      <w:r w:rsidRPr="00C011A7">
        <w:t xml:space="preserve">. </w:t>
      </w:r>
      <w:r w:rsidR="00C011A7" w:rsidRPr="00C011A7">
        <w:t xml:space="preserve"> Workflow processes for VA Facility, Central Collecting Facility and DFAS</w:t>
      </w:r>
      <w:bookmarkEnd w:id="106"/>
    </w:p>
    <w:p w14:paraId="252FCB6F" w14:textId="77777777" w:rsidR="00124BDB" w:rsidRDefault="00124BDB" w:rsidP="001F2E44"/>
    <w:p w14:paraId="359C2CC7" w14:textId="77777777" w:rsidR="00124BDB" w:rsidRPr="00124BDB" w:rsidRDefault="00124BDB" w:rsidP="001F2E44">
      <w:pPr>
        <w:sectPr w:rsidR="00124BDB" w:rsidRPr="00124BDB" w:rsidSect="00B9595A">
          <w:footerReference w:type="first" r:id="rId15"/>
          <w:footnotePr>
            <w:numRestart w:val="eachPage"/>
          </w:footnotePr>
          <w:pgSz w:w="12240" w:h="15840" w:code="1"/>
          <w:pgMar w:top="1440" w:right="1440" w:bottom="1440" w:left="1440" w:header="720" w:footer="720" w:gutter="0"/>
          <w:pgNumType w:start="1"/>
          <w:cols w:space="720"/>
        </w:sectPr>
      </w:pPr>
    </w:p>
    <w:p w14:paraId="436EA4C3" w14:textId="77777777" w:rsidR="00F16CDA" w:rsidRPr="00DF5C9D" w:rsidRDefault="00F16CDA" w:rsidP="00E4342C">
      <w:pPr>
        <w:pStyle w:val="Heading2"/>
      </w:pPr>
      <w:bookmarkStart w:id="107" w:name="_Toc216156046"/>
      <w:bookmarkStart w:id="108" w:name="_Toc217366134"/>
      <w:bookmarkStart w:id="109" w:name="_Toc217366600"/>
      <w:bookmarkStart w:id="110" w:name="_Toc217366672"/>
      <w:bookmarkStart w:id="111" w:name="_Toc220481232"/>
      <w:bookmarkStart w:id="112" w:name="_Toc220992828"/>
      <w:r w:rsidRPr="00DF5C9D">
        <w:lastRenderedPageBreak/>
        <w:t>1.3</w:t>
      </w:r>
      <w:r w:rsidR="00124BDB">
        <w:tab/>
      </w:r>
      <w:r w:rsidRPr="00DF5C9D">
        <w:t>Registration</w:t>
      </w:r>
      <w:bookmarkEnd w:id="107"/>
      <w:bookmarkEnd w:id="108"/>
      <w:bookmarkEnd w:id="109"/>
      <w:bookmarkEnd w:id="110"/>
      <w:bookmarkEnd w:id="111"/>
      <w:bookmarkEnd w:id="112"/>
    </w:p>
    <w:p w14:paraId="06B397D9" w14:textId="77777777" w:rsidR="00F16CDA" w:rsidRPr="00DF5C9D" w:rsidRDefault="00F16CDA" w:rsidP="001554CB">
      <w:pPr>
        <w:jc w:val="left"/>
      </w:pPr>
      <w:r w:rsidRPr="00DF5C9D">
        <w:t xml:space="preserve">Registration and intake personnel at each VA health care facility will need to complete each of the required data fields during the admission or discharge transaction using Admission, Discharge Transfer (ADT) application. Accurate data entry at this time will allow </w:t>
      </w:r>
      <w:smartTag w:uri="urn:schemas-microsoft-com:office:smarttags" w:element="place">
        <w:r w:rsidRPr="00DF5C9D">
          <w:t>VistA</w:t>
        </w:r>
      </w:smartTag>
      <w:r w:rsidRPr="00DF5C9D">
        <w:t xml:space="preserve"> to run reports necessary for staff to use in determining which records need to transfer to DFAS for processing.</w:t>
      </w:r>
    </w:p>
    <w:p w14:paraId="32D50C7E" w14:textId="77777777" w:rsidR="00F16CDA" w:rsidRPr="00DF5C9D" w:rsidRDefault="00F16CDA" w:rsidP="001554CB">
      <w:pPr>
        <w:jc w:val="left"/>
      </w:pPr>
    </w:p>
    <w:p w14:paraId="324CFB24" w14:textId="77777777" w:rsidR="00F16CDA" w:rsidRPr="00DF5C9D" w:rsidRDefault="00F16CDA" w:rsidP="001554CB">
      <w:pPr>
        <w:jc w:val="left"/>
      </w:pPr>
      <w:r w:rsidRPr="00DF5C9D">
        <w:t xml:space="preserve">At the time of admission, VA staff should expect patients, or their representative, to identify themselves as active duty service members (SM), although there may be instances where this may not occur. Staff may need to ask upon admission or discharge process if the patient is active duty. Transfers from military hospitals and from overseas will most likely be active duty personnel. Whenever in doubt, ask. </w:t>
      </w:r>
    </w:p>
    <w:p w14:paraId="4E4B64DA" w14:textId="77777777" w:rsidR="00F16CDA" w:rsidRPr="00DF5C9D" w:rsidRDefault="00F16CDA" w:rsidP="001554CB">
      <w:pPr>
        <w:jc w:val="left"/>
      </w:pPr>
    </w:p>
    <w:p w14:paraId="3D68D1B1" w14:textId="77777777" w:rsidR="00F16CDA" w:rsidRDefault="00F16CDA" w:rsidP="001554CB">
      <w:pPr>
        <w:jc w:val="left"/>
      </w:pPr>
      <w:r w:rsidRPr="00DF5C9D">
        <w:t>Staff will enter information for the following data elements to determine the active duty status of the patient:</w:t>
      </w:r>
    </w:p>
    <w:p w14:paraId="79414C9D" w14:textId="77777777" w:rsidR="00B84A27" w:rsidRPr="00DF5C9D" w:rsidRDefault="00B84A27" w:rsidP="001554CB">
      <w:pPr>
        <w:jc w:val="left"/>
      </w:pPr>
    </w:p>
    <w:p w14:paraId="592510A7" w14:textId="77777777" w:rsidR="00F16CDA" w:rsidRPr="00DF5C9D" w:rsidRDefault="00124BDB" w:rsidP="00F90E48">
      <w:pPr>
        <w:pStyle w:val="Heading3"/>
      </w:pPr>
      <w:bookmarkStart w:id="113" w:name="_Toc217366135"/>
      <w:bookmarkStart w:id="114" w:name="_Toc217366601"/>
      <w:bookmarkStart w:id="115" w:name="_Toc217366673"/>
      <w:bookmarkStart w:id="116" w:name="_Toc220481233"/>
      <w:bookmarkStart w:id="117" w:name="_Toc220992829"/>
      <w:r>
        <w:t>1.3.1</w:t>
      </w:r>
      <w:r w:rsidR="00F90E48">
        <w:t xml:space="preserve"> </w:t>
      </w:r>
      <w:r>
        <w:tab/>
      </w:r>
      <w:r w:rsidR="00F16CDA" w:rsidRPr="00DF5C9D">
        <w:t>Primary and Other Eligibility Code</w:t>
      </w:r>
      <w:bookmarkEnd w:id="113"/>
      <w:bookmarkEnd w:id="114"/>
      <w:bookmarkEnd w:id="115"/>
      <w:bookmarkEnd w:id="116"/>
      <w:bookmarkEnd w:id="117"/>
    </w:p>
    <w:p w14:paraId="7DFCCCFA" w14:textId="77777777" w:rsidR="00F16CDA" w:rsidRPr="00124BDB" w:rsidRDefault="00F16CDA" w:rsidP="001554CB">
      <w:pPr>
        <w:pStyle w:val="Heading4"/>
        <w:jc w:val="left"/>
      </w:pPr>
      <w:bookmarkStart w:id="118" w:name="_Toc217366136"/>
      <w:bookmarkStart w:id="119" w:name="_Toc217366602"/>
      <w:bookmarkStart w:id="120" w:name="_Toc217366674"/>
      <w:r w:rsidRPr="00124BDB">
        <w:t>Type of Admission, select for Field Movement Type:</w:t>
      </w:r>
      <w:bookmarkEnd w:id="118"/>
      <w:bookmarkEnd w:id="119"/>
      <w:bookmarkEnd w:id="120"/>
    </w:p>
    <w:p w14:paraId="66508BC1" w14:textId="77777777" w:rsidR="00F16CDA" w:rsidRPr="00DF5C9D" w:rsidRDefault="00F34BC3" w:rsidP="001554CB">
      <w:pPr>
        <w:pStyle w:val="BodyText"/>
        <w:jc w:val="left"/>
      </w:pPr>
      <w:r>
        <w:t xml:space="preserve">1 – DIRECT ADMISSION ACTIVE </w:t>
      </w:r>
      <w:r w:rsidR="00F16CDA" w:rsidRPr="00DF5C9D">
        <w:t>2 – OPT-NSC ADMISSION ACTIVE</w:t>
      </w:r>
    </w:p>
    <w:p w14:paraId="3B0E4B8C" w14:textId="77777777" w:rsidR="00F16CDA" w:rsidRPr="00DF5C9D" w:rsidRDefault="00F34BC3" w:rsidP="001554CB">
      <w:pPr>
        <w:pStyle w:val="BodyText"/>
        <w:jc w:val="left"/>
      </w:pPr>
      <w:r>
        <w:t xml:space="preserve">3 – OPT-SC ADMISSION ACTIVE </w:t>
      </w:r>
      <w:r w:rsidR="00F16CDA" w:rsidRPr="00DF5C9D">
        <w:t>4 – A/C ADMISSION ACTIVE</w:t>
      </w:r>
    </w:p>
    <w:p w14:paraId="2E750AEF" w14:textId="77777777" w:rsidR="00F16CDA" w:rsidRPr="00DF5C9D" w:rsidRDefault="00F16CDA" w:rsidP="001554CB">
      <w:pPr>
        <w:pStyle w:val="BodyText"/>
        <w:jc w:val="left"/>
      </w:pPr>
      <w:r w:rsidRPr="00DF5C9D">
        <w:t xml:space="preserve">5 </w:t>
      </w:r>
      <w:r w:rsidR="00F34BC3">
        <w:t xml:space="preserve">– TRANSFERS IN ADMISSION ACTIVE </w:t>
      </w:r>
      <w:r w:rsidRPr="00DF5C9D">
        <w:t>6 – NON-VETERAN ADMISSION ACTIVE</w:t>
      </w:r>
    </w:p>
    <w:p w14:paraId="5B313AD4" w14:textId="77777777" w:rsidR="00F16CDA" w:rsidRPr="00DF5C9D" w:rsidRDefault="00F16CDA" w:rsidP="001554CB">
      <w:pPr>
        <w:pStyle w:val="BodyText"/>
        <w:jc w:val="left"/>
      </w:pPr>
      <w:r w:rsidRPr="00DF5C9D">
        <w:t xml:space="preserve">7 </w:t>
      </w:r>
      <w:r w:rsidR="00F34BC3">
        <w:t xml:space="preserve">– WAITING LIST ADMISSION ACTIVE </w:t>
      </w:r>
      <w:r w:rsidRPr="00DF5C9D">
        <w:t>8 – PBC ADMISSION ACTIVE</w:t>
      </w:r>
    </w:p>
    <w:p w14:paraId="0AAAC636" w14:textId="77777777" w:rsidR="00F16CDA" w:rsidRPr="00DF5C9D" w:rsidRDefault="00F16CDA" w:rsidP="001554CB">
      <w:pPr>
        <w:pStyle w:val="Heading4"/>
        <w:jc w:val="left"/>
      </w:pPr>
      <w:bookmarkStart w:id="121" w:name="_Toc217366137"/>
      <w:bookmarkStart w:id="122" w:name="_Toc217366603"/>
      <w:bookmarkStart w:id="123" w:name="_Toc217366675"/>
      <w:r w:rsidRPr="00DF5C9D">
        <w:t>Source of Admission, the four below indicate active duty:</w:t>
      </w:r>
      <w:bookmarkEnd w:id="121"/>
      <w:bookmarkEnd w:id="122"/>
      <w:bookmarkEnd w:id="123"/>
    </w:p>
    <w:p w14:paraId="5482CE5F" w14:textId="77777777" w:rsidR="00F16CDA" w:rsidRPr="00DF5C9D" w:rsidRDefault="00F16CDA" w:rsidP="001554CB">
      <w:pPr>
        <w:jc w:val="left"/>
        <w:rPr>
          <w:rStyle w:val="StyleTimes-Roman210pt"/>
        </w:rPr>
      </w:pPr>
      <w:r w:rsidRPr="00DF5C9D">
        <w:rPr>
          <w:rStyle w:val="StyleTimes-Roman210pt"/>
        </w:rPr>
        <w:t>2B - MILITARY PERS NOT DIRECTLY FROM MILT HOSP   HOSPITAL</w:t>
      </w:r>
    </w:p>
    <w:p w14:paraId="3933FAAA" w14:textId="77777777" w:rsidR="00F16CDA" w:rsidRPr="00DF5C9D" w:rsidRDefault="00F16CDA" w:rsidP="001554CB">
      <w:pPr>
        <w:jc w:val="left"/>
        <w:rPr>
          <w:rStyle w:val="StyleTimes-Roman210pt"/>
        </w:rPr>
      </w:pPr>
      <w:r w:rsidRPr="00DF5C9D">
        <w:rPr>
          <w:rStyle w:val="StyleTimes-Roman210pt"/>
        </w:rPr>
        <w:t xml:space="preserve">2C - MILITARY PERS BY TRANSFER FROM A MILT HOSP   HOSPITAL </w:t>
      </w:r>
    </w:p>
    <w:p w14:paraId="1A2411AB" w14:textId="77777777" w:rsidR="00F16CDA" w:rsidRPr="00DF5C9D" w:rsidRDefault="00F16CDA" w:rsidP="001554CB">
      <w:pPr>
        <w:jc w:val="left"/>
        <w:rPr>
          <w:rStyle w:val="StyleTimes-Roman210pt"/>
        </w:rPr>
      </w:pPr>
      <w:r w:rsidRPr="00DF5C9D">
        <w:rPr>
          <w:rStyle w:val="StyleTimes-Roman210pt"/>
        </w:rPr>
        <w:t>4M - FROM MILITARY HOSP   DOMICILIARY</w:t>
      </w:r>
    </w:p>
    <w:p w14:paraId="74C692A7" w14:textId="77777777" w:rsidR="00F16CDA" w:rsidRDefault="00F16CDA" w:rsidP="001554CB">
      <w:pPr>
        <w:jc w:val="left"/>
        <w:rPr>
          <w:rStyle w:val="StyleTimes-Roman210pt"/>
        </w:rPr>
      </w:pPr>
      <w:r w:rsidRPr="00DF5C9D">
        <w:rPr>
          <w:rStyle w:val="StyleTimes-Roman210pt"/>
        </w:rPr>
        <w:t>7B - DIRECT ADM OF ACTIVE DUTY PERS FROM MILT HOSP   CNH</w:t>
      </w:r>
    </w:p>
    <w:p w14:paraId="00F50017" w14:textId="77777777" w:rsidR="00B84A27" w:rsidRPr="00DF5C9D" w:rsidRDefault="00B84A27" w:rsidP="001554CB">
      <w:pPr>
        <w:jc w:val="left"/>
        <w:rPr>
          <w:rStyle w:val="StyleTimes-Roman210pt"/>
        </w:rPr>
      </w:pPr>
    </w:p>
    <w:p w14:paraId="521129BA" w14:textId="77777777" w:rsidR="00F16CDA" w:rsidRPr="00DF5C9D" w:rsidRDefault="00124BDB" w:rsidP="00F90E48">
      <w:pPr>
        <w:pStyle w:val="Heading3"/>
      </w:pPr>
      <w:bookmarkStart w:id="124" w:name="_Toc217366138"/>
      <w:bookmarkStart w:id="125" w:name="_Toc217366604"/>
      <w:bookmarkStart w:id="126" w:name="_Toc217366676"/>
      <w:bookmarkStart w:id="127" w:name="_Toc220481234"/>
      <w:bookmarkStart w:id="128" w:name="_Toc220992830"/>
      <w:r>
        <w:t>1.3.2</w:t>
      </w:r>
      <w:r>
        <w:tab/>
      </w:r>
      <w:r w:rsidR="00F90E48">
        <w:t xml:space="preserve"> </w:t>
      </w:r>
      <w:r w:rsidR="00F16CDA" w:rsidRPr="00DF5C9D">
        <w:t>Period of Service</w:t>
      </w:r>
      <w:bookmarkEnd w:id="124"/>
      <w:bookmarkEnd w:id="125"/>
      <w:bookmarkEnd w:id="126"/>
      <w:bookmarkEnd w:id="127"/>
      <w:bookmarkEnd w:id="128"/>
      <w:r w:rsidR="00F16CDA" w:rsidRPr="00DF5C9D">
        <w:t xml:space="preserve"> </w:t>
      </w:r>
    </w:p>
    <w:p w14:paraId="777AA753" w14:textId="77777777" w:rsidR="00485D7D" w:rsidRPr="00DF5C9D" w:rsidRDefault="00485D7D" w:rsidP="001554CB">
      <w:pPr>
        <w:jc w:val="left"/>
      </w:pPr>
    </w:p>
    <w:p w14:paraId="37720FE4" w14:textId="77777777" w:rsidR="00EB4C4C" w:rsidRPr="00DF5C9D" w:rsidRDefault="00124BDB" w:rsidP="00B84A27">
      <w:pPr>
        <w:pStyle w:val="Heading2"/>
        <w:spacing w:before="0"/>
      </w:pPr>
      <w:bookmarkStart w:id="129" w:name="_Toc216156057"/>
      <w:bookmarkStart w:id="130" w:name="_Toc217366139"/>
      <w:bookmarkStart w:id="131" w:name="_Toc217366605"/>
      <w:bookmarkStart w:id="132" w:name="_Toc217366677"/>
      <w:bookmarkStart w:id="133" w:name="_Toc220481235"/>
      <w:bookmarkStart w:id="134" w:name="_Toc220992831"/>
      <w:r>
        <w:t>1.4</w:t>
      </w:r>
      <w:r>
        <w:tab/>
      </w:r>
      <w:r w:rsidR="00F90E48">
        <w:t xml:space="preserve"> </w:t>
      </w:r>
      <w:r w:rsidR="00EB4C4C" w:rsidRPr="00DF5C9D">
        <w:t>Privacy and release of protected information</w:t>
      </w:r>
      <w:bookmarkEnd w:id="129"/>
      <w:bookmarkEnd w:id="130"/>
      <w:bookmarkEnd w:id="131"/>
      <w:bookmarkEnd w:id="132"/>
      <w:bookmarkEnd w:id="133"/>
      <w:bookmarkEnd w:id="134"/>
      <w:r w:rsidR="00EB4C4C" w:rsidRPr="00DF5C9D">
        <w:t xml:space="preserve"> </w:t>
      </w:r>
    </w:p>
    <w:p w14:paraId="2DD877AB" w14:textId="77777777" w:rsidR="00EB4C4C" w:rsidRPr="00DF5C9D" w:rsidRDefault="00EB4C4C" w:rsidP="001554CB">
      <w:pPr>
        <w:jc w:val="left"/>
      </w:pPr>
      <w:r w:rsidRPr="00DF5C9D">
        <w:t>Because the release of information to DFAS is considered a disclosure under the HIPAA Privacy Rule, VHA must account for the release in its records.  Before actually sending the information to the central collection site, the POC needs to capture the following information about individuals whose information is sent to DFAS:</w:t>
      </w:r>
    </w:p>
    <w:p w14:paraId="6473ACCB" w14:textId="77777777" w:rsidR="00EB4C4C" w:rsidRPr="00DF5C9D" w:rsidRDefault="00EB4C4C" w:rsidP="001554CB">
      <w:pPr>
        <w:jc w:val="left"/>
      </w:pPr>
    </w:p>
    <w:p w14:paraId="44B8C123" w14:textId="77777777" w:rsidR="00EB4C4C" w:rsidRPr="00DF5C9D" w:rsidRDefault="00EB4C4C" w:rsidP="001554CB">
      <w:pPr>
        <w:jc w:val="left"/>
      </w:pPr>
      <w:r w:rsidRPr="00DF5C9D">
        <w:t>Patient Name</w:t>
      </w:r>
    </w:p>
    <w:p w14:paraId="7ED629F0" w14:textId="77777777" w:rsidR="00EB4C4C" w:rsidRPr="00DF5C9D" w:rsidRDefault="00EB4C4C" w:rsidP="001554CB">
      <w:pPr>
        <w:jc w:val="left"/>
      </w:pPr>
      <w:r w:rsidRPr="00DF5C9D">
        <w:t>Date of Disclosure</w:t>
      </w:r>
    </w:p>
    <w:p w14:paraId="7913CE4D" w14:textId="77777777" w:rsidR="00EB4C4C" w:rsidRPr="00DF5C9D" w:rsidRDefault="00EB4C4C" w:rsidP="001554CB">
      <w:pPr>
        <w:jc w:val="left"/>
      </w:pPr>
      <w:r w:rsidRPr="00DF5C9D">
        <w:t>Description of Information disclosed</w:t>
      </w:r>
    </w:p>
    <w:p w14:paraId="07DE5264" w14:textId="77777777" w:rsidR="00EB4C4C" w:rsidRPr="00DF5C9D" w:rsidRDefault="00EB4C4C" w:rsidP="001554CB">
      <w:pPr>
        <w:jc w:val="left"/>
      </w:pPr>
      <w:r w:rsidRPr="00DF5C9D">
        <w:t>Purpose of Disclosure/authority to disclose</w:t>
      </w:r>
    </w:p>
    <w:p w14:paraId="770B87E3" w14:textId="77777777" w:rsidR="00EB4C4C" w:rsidRPr="00DF5C9D" w:rsidRDefault="00EB4C4C" w:rsidP="001554CB">
      <w:pPr>
        <w:jc w:val="left"/>
      </w:pPr>
      <w:r w:rsidRPr="00DF5C9D">
        <w:t>Name and Address of Person or Organization to whom the information is disclosed</w:t>
      </w:r>
    </w:p>
    <w:p w14:paraId="10690D33" w14:textId="77777777" w:rsidR="00EB4C4C" w:rsidRPr="00DF5C9D" w:rsidRDefault="00EB4C4C" w:rsidP="001554CB">
      <w:pPr>
        <w:jc w:val="left"/>
      </w:pPr>
    </w:p>
    <w:p w14:paraId="292C0936" w14:textId="77777777" w:rsidR="00EB4C4C" w:rsidRPr="00DF5C9D" w:rsidRDefault="00EB4C4C" w:rsidP="001554CB">
      <w:pPr>
        <w:jc w:val="left"/>
      </w:pPr>
      <w:r w:rsidRPr="00DF5C9D">
        <w:lastRenderedPageBreak/>
        <w:t>A spreadsheet has been developed to allow for easy recording of this information.  Because the process is designed to capture the same information on all applicable individuals, under the same authority and release it to the same recipient, the POC need only fill in the names of the individuals whose information is being disclosed and the date of the disclosure.  Other fields should just be the same for every individual.  More rows can be added to the form as needed, but the shaded cells should read the same in each row.  NOTE: the cell for purpose and copy of written request will be adjusted to reflect the number of the directive once it is finalized.</w:t>
      </w:r>
    </w:p>
    <w:p w14:paraId="196A327D" w14:textId="77777777" w:rsidR="00EB4C4C" w:rsidRPr="00DF5C9D" w:rsidRDefault="00EB4C4C" w:rsidP="001554CB">
      <w:pPr>
        <w:jc w:val="left"/>
      </w:pPr>
    </w:p>
    <w:p w14:paraId="1A1F9F08" w14:textId="77777777" w:rsidR="00C011A7" w:rsidRDefault="00EB4C4C" w:rsidP="001554CB">
      <w:pPr>
        <w:jc w:val="left"/>
      </w:pPr>
      <w:r w:rsidRPr="00DF5C9D">
        <w:t xml:space="preserve">Once completed, the POC should send the form the site’s Release of Information Office or Privacy Officer. </w:t>
      </w:r>
      <w:r w:rsidR="00C011A7">
        <w:t xml:space="preserve">  </w:t>
      </w:r>
      <w:r w:rsidR="00A63B8B">
        <w:t>Table 1</w:t>
      </w:r>
      <w:r w:rsidR="00C011A7">
        <w:t xml:space="preserve"> below depicts the </w:t>
      </w:r>
      <w:r w:rsidRPr="00DF5C9D">
        <w:t>spreadsheet</w:t>
      </w:r>
      <w:r w:rsidR="00C011A7">
        <w:t>.</w:t>
      </w:r>
    </w:p>
    <w:p w14:paraId="4A24C388" w14:textId="77777777" w:rsidR="00EB4C4C" w:rsidRPr="00DF5C9D" w:rsidRDefault="00EB4C4C" w:rsidP="001F2E44"/>
    <w:tbl>
      <w:tblPr>
        <w:tblW w:w="0" w:type="auto"/>
        <w:tblLook w:val="0000" w:firstRow="0" w:lastRow="0" w:firstColumn="0" w:lastColumn="0" w:noHBand="0" w:noVBand="0"/>
      </w:tblPr>
      <w:tblGrid>
        <w:gridCol w:w="964"/>
        <w:gridCol w:w="1337"/>
        <w:gridCol w:w="1417"/>
        <w:gridCol w:w="1484"/>
        <w:gridCol w:w="1150"/>
        <w:gridCol w:w="2097"/>
        <w:gridCol w:w="1577"/>
      </w:tblGrid>
      <w:tr w:rsidR="00EB4C4C" w:rsidRPr="00DF5C9D" w14:paraId="3DC740A9" w14:textId="77777777" w:rsidTr="001554CB">
        <w:trPr>
          <w:trHeight w:val="255"/>
        </w:trPr>
        <w:tc>
          <w:tcPr>
            <w:tcW w:w="0" w:type="auto"/>
            <w:gridSpan w:val="7"/>
            <w:tcBorders>
              <w:top w:val="nil"/>
              <w:left w:val="nil"/>
              <w:bottom w:val="nil"/>
              <w:right w:val="nil"/>
            </w:tcBorders>
            <w:shd w:val="clear" w:color="auto" w:fill="auto"/>
            <w:noWrap/>
            <w:vAlign w:val="bottom"/>
          </w:tcPr>
          <w:p w14:paraId="7F6E1923" w14:textId="77777777" w:rsidR="00EB4C4C" w:rsidRPr="00DF5C9D" w:rsidRDefault="00EB4C4C" w:rsidP="00FD5AA0">
            <w:pPr>
              <w:jc w:val="left"/>
            </w:pPr>
            <w:r w:rsidRPr="00DF5C9D">
              <w:t>Manual Accounting of Disclosures Spreadsheet</w:t>
            </w:r>
          </w:p>
        </w:tc>
      </w:tr>
      <w:tr w:rsidR="00EB4C4C" w:rsidRPr="00DF5C9D" w14:paraId="7EF46139" w14:textId="77777777" w:rsidTr="001554CB">
        <w:trPr>
          <w:trHeight w:val="255"/>
        </w:trPr>
        <w:tc>
          <w:tcPr>
            <w:tcW w:w="0" w:type="auto"/>
            <w:gridSpan w:val="7"/>
            <w:tcBorders>
              <w:top w:val="nil"/>
              <w:left w:val="nil"/>
              <w:bottom w:val="nil"/>
              <w:right w:val="nil"/>
            </w:tcBorders>
            <w:shd w:val="clear" w:color="auto" w:fill="auto"/>
            <w:noWrap/>
            <w:vAlign w:val="bottom"/>
          </w:tcPr>
          <w:p w14:paraId="2008716F" w14:textId="77777777" w:rsidR="00EB4C4C" w:rsidRPr="00DF5C9D" w:rsidRDefault="00EB4C4C" w:rsidP="00FD5AA0">
            <w:pPr>
              <w:jc w:val="left"/>
            </w:pPr>
            <w:r w:rsidRPr="00DF5C9D">
              <w:t xml:space="preserve">WII Active Duty Admission/Discharge </w:t>
            </w:r>
          </w:p>
        </w:tc>
      </w:tr>
      <w:tr w:rsidR="00EB4C4C" w:rsidRPr="00DF5C9D" w14:paraId="1CD3C934" w14:textId="77777777" w:rsidTr="001554CB">
        <w:trPr>
          <w:trHeight w:val="720"/>
        </w:trPr>
        <w:tc>
          <w:tcPr>
            <w:tcW w:w="0" w:type="auto"/>
            <w:gridSpan w:val="7"/>
            <w:tcBorders>
              <w:top w:val="nil"/>
              <w:left w:val="nil"/>
              <w:bottom w:val="nil"/>
              <w:right w:val="nil"/>
            </w:tcBorders>
            <w:shd w:val="clear" w:color="auto" w:fill="auto"/>
            <w:vAlign w:val="bottom"/>
          </w:tcPr>
          <w:p w14:paraId="0042C6DD" w14:textId="77777777" w:rsidR="00EB4C4C" w:rsidRPr="00DF5C9D" w:rsidRDefault="00EB4C4C" w:rsidP="00FD5AA0">
            <w:pPr>
              <w:jc w:val="left"/>
            </w:pPr>
            <w:r w:rsidRPr="00DF5C9D">
              <w:t>*****FOR USE ONLY WITH THE DISCLOSURE OF ACTIVE DUTY ADMISSION DISCHARGE INFORMATION TO DFAS*****</w:t>
            </w:r>
          </w:p>
        </w:tc>
      </w:tr>
      <w:tr w:rsidR="00EB4C4C" w:rsidRPr="00DF5C9D" w14:paraId="37E5A0EA" w14:textId="77777777" w:rsidTr="001554CB">
        <w:trPr>
          <w:trHeight w:val="255"/>
        </w:trPr>
        <w:tc>
          <w:tcPr>
            <w:tcW w:w="0" w:type="auto"/>
            <w:tcBorders>
              <w:top w:val="nil"/>
              <w:left w:val="nil"/>
              <w:bottom w:val="nil"/>
              <w:right w:val="nil"/>
            </w:tcBorders>
            <w:shd w:val="clear" w:color="auto" w:fill="auto"/>
            <w:noWrap/>
            <w:vAlign w:val="bottom"/>
          </w:tcPr>
          <w:p w14:paraId="03DA9D39" w14:textId="77777777" w:rsidR="00EB4C4C" w:rsidRPr="0037436F" w:rsidRDefault="00EB4C4C" w:rsidP="001554CB">
            <w:pPr>
              <w:jc w:val="left"/>
            </w:pPr>
          </w:p>
        </w:tc>
        <w:tc>
          <w:tcPr>
            <w:tcW w:w="0" w:type="auto"/>
            <w:tcBorders>
              <w:top w:val="nil"/>
              <w:left w:val="nil"/>
              <w:bottom w:val="nil"/>
              <w:right w:val="nil"/>
            </w:tcBorders>
            <w:shd w:val="clear" w:color="auto" w:fill="auto"/>
            <w:noWrap/>
            <w:vAlign w:val="bottom"/>
          </w:tcPr>
          <w:p w14:paraId="74CE4096" w14:textId="77777777" w:rsidR="00EB4C4C" w:rsidRPr="0037436F" w:rsidRDefault="00EB4C4C" w:rsidP="001554CB">
            <w:pPr>
              <w:jc w:val="left"/>
            </w:pPr>
          </w:p>
        </w:tc>
        <w:tc>
          <w:tcPr>
            <w:tcW w:w="0" w:type="auto"/>
            <w:tcBorders>
              <w:top w:val="nil"/>
              <w:left w:val="nil"/>
              <w:bottom w:val="nil"/>
              <w:right w:val="nil"/>
            </w:tcBorders>
            <w:shd w:val="clear" w:color="auto" w:fill="auto"/>
            <w:noWrap/>
            <w:vAlign w:val="bottom"/>
          </w:tcPr>
          <w:p w14:paraId="2790B321" w14:textId="77777777" w:rsidR="00EB4C4C" w:rsidRPr="0037436F" w:rsidRDefault="00EB4C4C" w:rsidP="001554CB">
            <w:pPr>
              <w:jc w:val="left"/>
            </w:pPr>
          </w:p>
        </w:tc>
        <w:tc>
          <w:tcPr>
            <w:tcW w:w="0" w:type="auto"/>
            <w:tcBorders>
              <w:top w:val="nil"/>
              <w:left w:val="nil"/>
              <w:bottom w:val="nil"/>
              <w:right w:val="nil"/>
            </w:tcBorders>
            <w:shd w:val="clear" w:color="auto" w:fill="auto"/>
            <w:noWrap/>
            <w:vAlign w:val="bottom"/>
          </w:tcPr>
          <w:p w14:paraId="7534BD8B" w14:textId="77777777" w:rsidR="00EB4C4C" w:rsidRPr="0037436F" w:rsidRDefault="00EB4C4C" w:rsidP="001554CB">
            <w:pPr>
              <w:jc w:val="left"/>
            </w:pPr>
          </w:p>
        </w:tc>
        <w:tc>
          <w:tcPr>
            <w:tcW w:w="0" w:type="auto"/>
            <w:tcBorders>
              <w:top w:val="nil"/>
              <w:left w:val="nil"/>
              <w:bottom w:val="nil"/>
              <w:right w:val="nil"/>
            </w:tcBorders>
            <w:shd w:val="clear" w:color="auto" w:fill="auto"/>
            <w:noWrap/>
            <w:vAlign w:val="bottom"/>
          </w:tcPr>
          <w:p w14:paraId="0358856C" w14:textId="77777777" w:rsidR="00EB4C4C" w:rsidRPr="0037436F" w:rsidRDefault="00EB4C4C" w:rsidP="001554CB">
            <w:pPr>
              <w:jc w:val="left"/>
            </w:pPr>
          </w:p>
        </w:tc>
        <w:tc>
          <w:tcPr>
            <w:tcW w:w="0" w:type="auto"/>
            <w:tcBorders>
              <w:top w:val="nil"/>
              <w:left w:val="nil"/>
              <w:bottom w:val="nil"/>
              <w:right w:val="nil"/>
            </w:tcBorders>
            <w:shd w:val="clear" w:color="auto" w:fill="auto"/>
            <w:noWrap/>
            <w:vAlign w:val="bottom"/>
          </w:tcPr>
          <w:p w14:paraId="76032087" w14:textId="77777777" w:rsidR="00EB4C4C" w:rsidRPr="0037436F" w:rsidRDefault="00EB4C4C" w:rsidP="001554CB">
            <w:pPr>
              <w:jc w:val="left"/>
            </w:pPr>
          </w:p>
        </w:tc>
        <w:tc>
          <w:tcPr>
            <w:tcW w:w="0" w:type="auto"/>
            <w:tcBorders>
              <w:top w:val="nil"/>
              <w:left w:val="nil"/>
              <w:bottom w:val="nil"/>
              <w:right w:val="nil"/>
            </w:tcBorders>
            <w:shd w:val="clear" w:color="auto" w:fill="auto"/>
            <w:noWrap/>
            <w:vAlign w:val="bottom"/>
          </w:tcPr>
          <w:p w14:paraId="7103BFE5" w14:textId="77777777" w:rsidR="00EB4C4C" w:rsidRPr="0037436F" w:rsidRDefault="00EB4C4C" w:rsidP="001554CB">
            <w:pPr>
              <w:jc w:val="left"/>
            </w:pPr>
          </w:p>
        </w:tc>
      </w:tr>
      <w:tr w:rsidR="00EB4C4C" w:rsidRPr="00DF5C9D" w14:paraId="75563F3E" w14:textId="77777777" w:rsidTr="001554CB">
        <w:trPr>
          <w:trHeight w:val="765"/>
        </w:trPr>
        <w:tc>
          <w:tcPr>
            <w:tcW w:w="0" w:type="auto"/>
            <w:tcBorders>
              <w:top w:val="nil"/>
              <w:left w:val="single" w:sz="4" w:space="0" w:color="auto"/>
              <w:bottom w:val="single" w:sz="4" w:space="0" w:color="auto"/>
              <w:right w:val="single" w:sz="4" w:space="0" w:color="auto"/>
            </w:tcBorders>
            <w:shd w:val="clear" w:color="auto" w:fill="C0C0C0"/>
            <w:vAlign w:val="bottom"/>
          </w:tcPr>
          <w:p w14:paraId="7F5AFA0F" w14:textId="77777777" w:rsidR="00EB4C4C" w:rsidRPr="0037436F" w:rsidRDefault="00EB4C4C" w:rsidP="001554CB">
            <w:pPr>
              <w:jc w:val="left"/>
            </w:pPr>
            <w:r w:rsidRPr="0037436F">
              <w:t>Active Duty Patient Name</w:t>
            </w:r>
          </w:p>
        </w:tc>
        <w:tc>
          <w:tcPr>
            <w:tcW w:w="0" w:type="auto"/>
            <w:tcBorders>
              <w:top w:val="nil"/>
              <w:left w:val="nil"/>
              <w:bottom w:val="single" w:sz="4" w:space="0" w:color="auto"/>
              <w:right w:val="single" w:sz="4" w:space="0" w:color="auto"/>
            </w:tcBorders>
            <w:shd w:val="clear" w:color="auto" w:fill="C0C0C0"/>
            <w:vAlign w:val="bottom"/>
          </w:tcPr>
          <w:p w14:paraId="60381579" w14:textId="77777777" w:rsidR="00EB4C4C" w:rsidRPr="0037436F" w:rsidRDefault="00EB4C4C" w:rsidP="001554CB">
            <w:pPr>
              <w:jc w:val="left"/>
            </w:pPr>
            <w:r w:rsidRPr="0037436F">
              <w:t>Date of Disclosure</w:t>
            </w:r>
          </w:p>
        </w:tc>
        <w:tc>
          <w:tcPr>
            <w:tcW w:w="0" w:type="auto"/>
            <w:tcBorders>
              <w:top w:val="nil"/>
              <w:left w:val="nil"/>
              <w:bottom w:val="single" w:sz="4" w:space="0" w:color="auto"/>
              <w:right w:val="single" w:sz="4" w:space="0" w:color="auto"/>
            </w:tcBorders>
            <w:shd w:val="clear" w:color="auto" w:fill="C0C0C0"/>
            <w:vAlign w:val="bottom"/>
          </w:tcPr>
          <w:p w14:paraId="629C9EE4" w14:textId="77777777" w:rsidR="00EB4C4C" w:rsidRPr="0037436F" w:rsidRDefault="00EB4C4C" w:rsidP="001554CB">
            <w:pPr>
              <w:jc w:val="left"/>
            </w:pPr>
            <w:r w:rsidRPr="0037436F">
              <w:t xml:space="preserve">Description of Information Disclosed </w:t>
            </w:r>
          </w:p>
        </w:tc>
        <w:tc>
          <w:tcPr>
            <w:tcW w:w="0" w:type="auto"/>
            <w:tcBorders>
              <w:top w:val="nil"/>
              <w:left w:val="nil"/>
              <w:bottom w:val="single" w:sz="4" w:space="0" w:color="auto"/>
              <w:right w:val="single" w:sz="4" w:space="0" w:color="auto"/>
            </w:tcBorders>
            <w:shd w:val="clear" w:color="auto" w:fill="C0C0C0"/>
            <w:vAlign w:val="bottom"/>
          </w:tcPr>
          <w:p w14:paraId="2D888C29" w14:textId="77777777" w:rsidR="00EB4C4C" w:rsidRPr="0037436F" w:rsidRDefault="00EB4C4C" w:rsidP="001554CB">
            <w:pPr>
              <w:jc w:val="left"/>
            </w:pPr>
            <w:r w:rsidRPr="0037436F">
              <w:t>Purpose of Disclosure</w:t>
            </w:r>
          </w:p>
        </w:tc>
        <w:tc>
          <w:tcPr>
            <w:tcW w:w="0" w:type="auto"/>
            <w:tcBorders>
              <w:top w:val="nil"/>
              <w:left w:val="nil"/>
              <w:bottom w:val="single" w:sz="4" w:space="0" w:color="auto"/>
              <w:right w:val="single" w:sz="4" w:space="0" w:color="auto"/>
            </w:tcBorders>
            <w:shd w:val="clear" w:color="auto" w:fill="C0C0C0"/>
            <w:vAlign w:val="bottom"/>
          </w:tcPr>
          <w:p w14:paraId="6A75D9FB" w14:textId="77777777" w:rsidR="00EB4C4C" w:rsidRPr="0037436F" w:rsidRDefault="00EB4C4C" w:rsidP="001554CB">
            <w:pPr>
              <w:jc w:val="left"/>
            </w:pPr>
            <w:r w:rsidRPr="0037436F">
              <w:t>Copy of Written Request</w:t>
            </w:r>
          </w:p>
        </w:tc>
        <w:tc>
          <w:tcPr>
            <w:tcW w:w="0" w:type="auto"/>
            <w:tcBorders>
              <w:top w:val="nil"/>
              <w:left w:val="nil"/>
              <w:bottom w:val="single" w:sz="4" w:space="0" w:color="auto"/>
              <w:right w:val="single" w:sz="4" w:space="0" w:color="auto"/>
            </w:tcBorders>
            <w:shd w:val="clear" w:color="auto" w:fill="C0C0C0"/>
            <w:vAlign w:val="bottom"/>
          </w:tcPr>
          <w:p w14:paraId="46387143" w14:textId="77777777" w:rsidR="00EB4C4C" w:rsidRPr="0037436F" w:rsidRDefault="00EB4C4C" w:rsidP="001554CB">
            <w:pPr>
              <w:jc w:val="left"/>
            </w:pPr>
            <w:r w:rsidRPr="0037436F">
              <w:t xml:space="preserve">Name of Person or Organization </w:t>
            </w:r>
          </w:p>
        </w:tc>
        <w:tc>
          <w:tcPr>
            <w:tcW w:w="0" w:type="auto"/>
            <w:tcBorders>
              <w:top w:val="nil"/>
              <w:left w:val="nil"/>
              <w:bottom w:val="single" w:sz="4" w:space="0" w:color="auto"/>
              <w:right w:val="single" w:sz="4" w:space="0" w:color="auto"/>
            </w:tcBorders>
            <w:shd w:val="clear" w:color="auto" w:fill="C0C0C0"/>
            <w:vAlign w:val="bottom"/>
          </w:tcPr>
          <w:p w14:paraId="7E5DF393" w14:textId="77777777" w:rsidR="00EB4C4C" w:rsidRPr="0037436F" w:rsidRDefault="00EB4C4C" w:rsidP="001554CB">
            <w:pPr>
              <w:jc w:val="left"/>
            </w:pPr>
            <w:r w:rsidRPr="0037436F">
              <w:t>Address of Person or Organization</w:t>
            </w:r>
          </w:p>
        </w:tc>
      </w:tr>
      <w:tr w:rsidR="00EB4C4C" w:rsidRPr="00DF5C9D" w14:paraId="3358115A" w14:textId="77777777" w:rsidTr="001554CB">
        <w:trPr>
          <w:trHeight w:val="1260"/>
        </w:trPr>
        <w:tc>
          <w:tcPr>
            <w:tcW w:w="0" w:type="auto"/>
            <w:tcBorders>
              <w:top w:val="nil"/>
              <w:left w:val="single" w:sz="4" w:space="0" w:color="auto"/>
              <w:bottom w:val="single" w:sz="4" w:space="0" w:color="auto"/>
              <w:right w:val="single" w:sz="4" w:space="0" w:color="auto"/>
            </w:tcBorders>
            <w:shd w:val="clear" w:color="auto" w:fill="auto"/>
            <w:vAlign w:val="bottom"/>
          </w:tcPr>
          <w:p w14:paraId="08C51CA5" w14:textId="77777777" w:rsidR="00EB4C4C" w:rsidRPr="0037436F" w:rsidRDefault="00EB4C4C" w:rsidP="001554CB">
            <w:pPr>
              <w:jc w:val="left"/>
            </w:pPr>
            <w:r w:rsidRPr="0037436F">
              <w:t> </w:t>
            </w:r>
          </w:p>
        </w:tc>
        <w:tc>
          <w:tcPr>
            <w:tcW w:w="0" w:type="auto"/>
            <w:tcBorders>
              <w:top w:val="nil"/>
              <w:left w:val="nil"/>
              <w:bottom w:val="single" w:sz="4" w:space="0" w:color="auto"/>
              <w:right w:val="single" w:sz="4" w:space="0" w:color="auto"/>
            </w:tcBorders>
            <w:shd w:val="clear" w:color="auto" w:fill="auto"/>
            <w:vAlign w:val="bottom"/>
          </w:tcPr>
          <w:p w14:paraId="0CE8A7CF" w14:textId="77777777" w:rsidR="00EB4C4C" w:rsidRPr="0037436F" w:rsidRDefault="00EB4C4C" w:rsidP="001554CB">
            <w:pPr>
              <w:jc w:val="left"/>
            </w:pPr>
            <w:r w:rsidRPr="0037436F">
              <w:t> </w:t>
            </w:r>
          </w:p>
        </w:tc>
        <w:tc>
          <w:tcPr>
            <w:tcW w:w="0" w:type="auto"/>
            <w:tcBorders>
              <w:top w:val="nil"/>
              <w:left w:val="nil"/>
              <w:bottom w:val="single" w:sz="4" w:space="0" w:color="auto"/>
              <w:right w:val="single" w:sz="4" w:space="0" w:color="auto"/>
            </w:tcBorders>
            <w:shd w:val="clear" w:color="auto" w:fill="C0C0C0"/>
            <w:vAlign w:val="bottom"/>
          </w:tcPr>
          <w:p w14:paraId="547A56B6" w14:textId="77777777" w:rsidR="00EB4C4C" w:rsidRPr="0037436F" w:rsidRDefault="00EB4C4C" w:rsidP="001554CB">
            <w:pPr>
              <w:jc w:val="left"/>
            </w:pPr>
            <w:r w:rsidRPr="0037436F">
              <w:t>Name, SSN, Admission/ Discharge Date, Facility ID</w:t>
            </w:r>
          </w:p>
        </w:tc>
        <w:tc>
          <w:tcPr>
            <w:tcW w:w="0" w:type="auto"/>
            <w:tcBorders>
              <w:top w:val="nil"/>
              <w:left w:val="nil"/>
              <w:bottom w:val="single" w:sz="4" w:space="0" w:color="auto"/>
              <w:right w:val="single" w:sz="4" w:space="0" w:color="auto"/>
            </w:tcBorders>
            <w:shd w:val="clear" w:color="auto" w:fill="C0C0C0"/>
            <w:vAlign w:val="bottom"/>
          </w:tcPr>
          <w:p w14:paraId="745D6BE4" w14:textId="77777777" w:rsidR="00EB4C4C" w:rsidRPr="0037436F" w:rsidRDefault="00EB4C4C" w:rsidP="001554CB">
            <w:pPr>
              <w:jc w:val="left"/>
            </w:pPr>
            <w:r w:rsidRPr="0037436F">
              <w:t>Compliance with Directive 2008-XX</w:t>
            </w:r>
          </w:p>
        </w:tc>
        <w:tc>
          <w:tcPr>
            <w:tcW w:w="0" w:type="auto"/>
            <w:tcBorders>
              <w:top w:val="nil"/>
              <w:left w:val="nil"/>
              <w:bottom w:val="single" w:sz="4" w:space="0" w:color="auto"/>
              <w:right w:val="single" w:sz="4" w:space="0" w:color="auto"/>
            </w:tcBorders>
            <w:shd w:val="clear" w:color="auto" w:fill="C0C0C0"/>
            <w:vAlign w:val="bottom"/>
          </w:tcPr>
          <w:p w14:paraId="3F00F99F" w14:textId="77777777" w:rsidR="00EB4C4C" w:rsidRPr="0037436F" w:rsidRDefault="00EB4C4C" w:rsidP="001554CB">
            <w:pPr>
              <w:jc w:val="left"/>
            </w:pPr>
            <w:r w:rsidRPr="0037436F">
              <w:t>Directive 2008-XX</w:t>
            </w:r>
          </w:p>
        </w:tc>
        <w:tc>
          <w:tcPr>
            <w:tcW w:w="0" w:type="auto"/>
            <w:tcBorders>
              <w:top w:val="nil"/>
              <w:left w:val="nil"/>
              <w:bottom w:val="single" w:sz="4" w:space="0" w:color="auto"/>
              <w:right w:val="single" w:sz="4" w:space="0" w:color="auto"/>
            </w:tcBorders>
            <w:shd w:val="clear" w:color="auto" w:fill="C0C0C0"/>
            <w:vAlign w:val="bottom"/>
          </w:tcPr>
          <w:p w14:paraId="237522E7" w14:textId="77777777" w:rsidR="00EB4C4C" w:rsidRPr="0037436F" w:rsidRDefault="00EB4C4C" w:rsidP="001554CB">
            <w:pPr>
              <w:jc w:val="left"/>
            </w:pPr>
            <w:r w:rsidRPr="0037436F">
              <w:t>DoD Wounded Warrior Pay Management Program/Defense Finance Accounting Service</w:t>
            </w:r>
          </w:p>
        </w:tc>
        <w:tc>
          <w:tcPr>
            <w:tcW w:w="0" w:type="auto"/>
            <w:tcBorders>
              <w:top w:val="nil"/>
              <w:left w:val="nil"/>
              <w:bottom w:val="single" w:sz="4" w:space="0" w:color="auto"/>
              <w:right w:val="single" w:sz="4" w:space="0" w:color="auto"/>
            </w:tcBorders>
            <w:shd w:val="clear" w:color="auto" w:fill="C0C0C0"/>
            <w:vAlign w:val="bottom"/>
          </w:tcPr>
          <w:p w14:paraId="5FC8BF19" w14:textId="77777777" w:rsidR="00EB4C4C" w:rsidRPr="0037436F" w:rsidRDefault="00EB4C4C" w:rsidP="001554CB">
            <w:pPr>
              <w:jc w:val="left"/>
            </w:pPr>
            <w:r w:rsidRPr="0037436F">
              <w:t>Department of Defense</w:t>
            </w:r>
          </w:p>
        </w:tc>
      </w:tr>
      <w:tr w:rsidR="00EB4C4C" w:rsidRPr="00DF5C9D" w14:paraId="4756C81E" w14:textId="77777777" w:rsidTr="001554CB">
        <w:trPr>
          <w:trHeight w:val="1275"/>
        </w:trPr>
        <w:tc>
          <w:tcPr>
            <w:tcW w:w="0" w:type="auto"/>
            <w:tcBorders>
              <w:top w:val="nil"/>
              <w:left w:val="single" w:sz="4" w:space="0" w:color="auto"/>
              <w:bottom w:val="single" w:sz="4" w:space="0" w:color="auto"/>
              <w:right w:val="single" w:sz="4" w:space="0" w:color="auto"/>
            </w:tcBorders>
            <w:shd w:val="clear" w:color="auto" w:fill="auto"/>
            <w:noWrap/>
            <w:vAlign w:val="bottom"/>
          </w:tcPr>
          <w:p w14:paraId="549E796B" w14:textId="77777777" w:rsidR="00EB4C4C" w:rsidRPr="0037436F" w:rsidRDefault="00EB4C4C" w:rsidP="001554CB">
            <w:pPr>
              <w:jc w:val="left"/>
            </w:pPr>
            <w:r w:rsidRPr="0037436F">
              <w:t> </w:t>
            </w:r>
          </w:p>
        </w:tc>
        <w:tc>
          <w:tcPr>
            <w:tcW w:w="0" w:type="auto"/>
            <w:tcBorders>
              <w:top w:val="nil"/>
              <w:left w:val="nil"/>
              <w:bottom w:val="single" w:sz="4" w:space="0" w:color="auto"/>
              <w:right w:val="single" w:sz="4" w:space="0" w:color="auto"/>
            </w:tcBorders>
            <w:shd w:val="clear" w:color="auto" w:fill="auto"/>
            <w:noWrap/>
            <w:vAlign w:val="bottom"/>
          </w:tcPr>
          <w:p w14:paraId="5EA4E1E6" w14:textId="77777777" w:rsidR="00EB4C4C" w:rsidRPr="0037436F" w:rsidRDefault="00EB4C4C" w:rsidP="001554CB">
            <w:pPr>
              <w:jc w:val="left"/>
            </w:pPr>
            <w:r w:rsidRPr="0037436F">
              <w:t> </w:t>
            </w:r>
          </w:p>
        </w:tc>
        <w:tc>
          <w:tcPr>
            <w:tcW w:w="0" w:type="auto"/>
            <w:tcBorders>
              <w:top w:val="nil"/>
              <w:left w:val="nil"/>
              <w:bottom w:val="single" w:sz="4" w:space="0" w:color="auto"/>
              <w:right w:val="single" w:sz="4" w:space="0" w:color="auto"/>
            </w:tcBorders>
            <w:shd w:val="clear" w:color="auto" w:fill="C0C0C0"/>
            <w:vAlign w:val="bottom"/>
          </w:tcPr>
          <w:p w14:paraId="767B2133" w14:textId="77777777" w:rsidR="00EB4C4C" w:rsidRPr="0037436F" w:rsidRDefault="00EB4C4C" w:rsidP="001554CB">
            <w:pPr>
              <w:jc w:val="left"/>
            </w:pPr>
            <w:r w:rsidRPr="0037436F">
              <w:t>Name, SSN, Admission/ Discharge Date, Facility ID</w:t>
            </w:r>
          </w:p>
        </w:tc>
        <w:tc>
          <w:tcPr>
            <w:tcW w:w="0" w:type="auto"/>
            <w:tcBorders>
              <w:top w:val="nil"/>
              <w:left w:val="nil"/>
              <w:bottom w:val="single" w:sz="4" w:space="0" w:color="auto"/>
              <w:right w:val="single" w:sz="4" w:space="0" w:color="auto"/>
            </w:tcBorders>
            <w:shd w:val="clear" w:color="auto" w:fill="C0C0C0"/>
            <w:vAlign w:val="bottom"/>
          </w:tcPr>
          <w:p w14:paraId="6CB589E6" w14:textId="77777777" w:rsidR="00EB4C4C" w:rsidRPr="0037436F" w:rsidRDefault="00EB4C4C" w:rsidP="001554CB">
            <w:pPr>
              <w:jc w:val="left"/>
            </w:pPr>
            <w:r w:rsidRPr="0037436F">
              <w:t>Compliance with Directive 2008-XX</w:t>
            </w:r>
          </w:p>
        </w:tc>
        <w:tc>
          <w:tcPr>
            <w:tcW w:w="0" w:type="auto"/>
            <w:tcBorders>
              <w:top w:val="nil"/>
              <w:left w:val="nil"/>
              <w:bottom w:val="single" w:sz="4" w:space="0" w:color="auto"/>
              <w:right w:val="single" w:sz="4" w:space="0" w:color="auto"/>
            </w:tcBorders>
            <w:shd w:val="clear" w:color="auto" w:fill="C0C0C0"/>
            <w:vAlign w:val="bottom"/>
          </w:tcPr>
          <w:p w14:paraId="0B783DCF" w14:textId="77777777" w:rsidR="00EB4C4C" w:rsidRPr="0037436F" w:rsidRDefault="00EB4C4C" w:rsidP="001554CB">
            <w:pPr>
              <w:jc w:val="left"/>
            </w:pPr>
            <w:r w:rsidRPr="0037436F">
              <w:t>Directive 2008-XX</w:t>
            </w:r>
          </w:p>
        </w:tc>
        <w:tc>
          <w:tcPr>
            <w:tcW w:w="0" w:type="auto"/>
            <w:tcBorders>
              <w:top w:val="nil"/>
              <w:left w:val="nil"/>
              <w:bottom w:val="single" w:sz="4" w:space="0" w:color="auto"/>
              <w:right w:val="single" w:sz="4" w:space="0" w:color="auto"/>
            </w:tcBorders>
            <w:shd w:val="clear" w:color="auto" w:fill="C0C0C0"/>
            <w:vAlign w:val="bottom"/>
          </w:tcPr>
          <w:p w14:paraId="1EE7EE6A" w14:textId="77777777" w:rsidR="00EB4C4C" w:rsidRPr="0037436F" w:rsidRDefault="00EB4C4C" w:rsidP="001554CB">
            <w:pPr>
              <w:jc w:val="left"/>
            </w:pPr>
            <w:r w:rsidRPr="0037436F">
              <w:t>DoD Wounded Warrior Pay Management Program/Defense Finance Accounting Service</w:t>
            </w:r>
          </w:p>
        </w:tc>
        <w:tc>
          <w:tcPr>
            <w:tcW w:w="0" w:type="auto"/>
            <w:tcBorders>
              <w:top w:val="nil"/>
              <w:left w:val="nil"/>
              <w:bottom w:val="single" w:sz="4" w:space="0" w:color="auto"/>
              <w:right w:val="single" w:sz="4" w:space="0" w:color="auto"/>
            </w:tcBorders>
            <w:shd w:val="clear" w:color="auto" w:fill="C0C0C0"/>
            <w:vAlign w:val="bottom"/>
          </w:tcPr>
          <w:p w14:paraId="42B22589" w14:textId="77777777" w:rsidR="00EB4C4C" w:rsidRPr="0037436F" w:rsidRDefault="00EB4C4C" w:rsidP="001554CB">
            <w:pPr>
              <w:jc w:val="left"/>
            </w:pPr>
            <w:r w:rsidRPr="0037436F">
              <w:t>Department of Defense</w:t>
            </w:r>
          </w:p>
        </w:tc>
      </w:tr>
    </w:tbl>
    <w:p w14:paraId="67480E72" w14:textId="77777777" w:rsidR="00EB4C4C" w:rsidRPr="00A75B1A" w:rsidRDefault="00A63B8B" w:rsidP="001F2E44">
      <w:pPr>
        <w:pStyle w:val="Caption"/>
        <w:rPr>
          <w:rFonts w:cs="Times New Roman"/>
        </w:rPr>
      </w:pPr>
      <w:r>
        <w:t>Table 1</w:t>
      </w:r>
      <w:r w:rsidR="00C011A7" w:rsidRPr="00A75B1A">
        <w:t>.</w:t>
      </w:r>
      <w:r w:rsidR="00A75B1A">
        <w:t xml:space="preserve"> </w:t>
      </w:r>
      <w:r w:rsidR="00C011A7" w:rsidRPr="00A75B1A">
        <w:t xml:space="preserve"> Manual Accounting of Disclosures Spreadsheet</w:t>
      </w:r>
    </w:p>
    <w:p w14:paraId="525F2CAA" w14:textId="77777777" w:rsidR="00EB4C4C" w:rsidRPr="00DF5C9D" w:rsidRDefault="00EB4C4C" w:rsidP="001F2E44"/>
    <w:p w14:paraId="28415C43" w14:textId="77777777" w:rsidR="005B47C1" w:rsidRPr="00DF5C9D" w:rsidRDefault="005B47C1" w:rsidP="001F2E44"/>
    <w:p w14:paraId="6E7D3C65" w14:textId="77777777" w:rsidR="00461B27" w:rsidRPr="00DF5C9D" w:rsidRDefault="00D006F5" w:rsidP="00B84A27">
      <w:pPr>
        <w:pStyle w:val="Heading1"/>
      </w:pPr>
      <w:bookmarkStart w:id="135" w:name="_Toc206768952"/>
      <w:bookmarkStart w:id="136" w:name="_Toc206769039"/>
      <w:bookmarkStart w:id="137" w:name="_Toc206769131"/>
      <w:bookmarkStart w:id="138" w:name="_Toc207144558"/>
      <w:bookmarkStart w:id="139" w:name="_Toc209945866"/>
      <w:bookmarkStart w:id="140" w:name="_Toc214776911"/>
      <w:bookmarkStart w:id="141" w:name="_Toc217366140"/>
      <w:bookmarkStart w:id="142" w:name="_Toc217366606"/>
      <w:bookmarkStart w:id="143" w:name="_Toc217366678"/>
      <w:r w:rsidRPr="00DF5C9D">
        <w:br w:type="page"/>
      </w:r>
      <w:bookmarkStart w:id="144" w:name="_Toc220481236"/>
      <w:bookmarkStart w:id="145" w:name="_Toc220992832"/>
      <w:r w:rsidR="003864C0" w:rsidRPr="00DF5C9D">
        <w:lastRenderedPageBreak/>
        <w:t>Operations</w:t>
      </w:r>
      <w:bookmarkEnd w:id="135"/>
      <w:bookmarkEnd w:id="136"/>
      <w:bookmarkEnd w:id="137"/>
      <w:bookmarkEnd w:id="138"/>
      <w:bookmarkEnd w:id="139"/>
      <w:bookmarkEnd w:id="140"/>
      <w:bookmarkEnd w:id="141"/>
      <w:bookmarkEnd w:id="142"/>
      <w:bookmarkEnd w:id="143"/>
      <w:bookmarkEnd w:id="144"/>
      <w:bookmarkEnd w:id="145"/>
      <w:r w:rsidR="00430DFB" w:rsidRPr="00DF5C9D">
        <w:t xml:space="preserve"> </w:t>
      </w:r>
    </w:p>
    <w:p w14:paraId="5582E886" w14:textId="77777777" w:rsidR="00EB4C4C" w:rsidRPr="00DF5C9D" w:rsidRDefault="00EB4C4C" w:rsidP="001554CB">
      <w:pPr>
        <w:jc w:val="left"/>
      </w:pPr>
    </w:p>
    <w:p w14:paraId="1A1F4402" w14:textId="77777777" w:rsidR="00F935BF" w:rsidRPr="00DF5C9D" w:rsidRDefault="00EB4C4C" w:rsidP="001554CB">
      <w:pPr>
        <w:jc w:val="left"/>
      </w:pPr>
      <w:r w:rsidRPr="00DF5C9D">
        <w:t>The interim solution involves the collection of local admissions and discharges from each facility and the consolidation of this data in a single repository for review and transmission to DFAS via a central data collection point.</w:t>
      </w:r>
    </w:p>
    <w:p w14:paraId="3C80C6B6" w14:textId="77777777" w:rsidR="00F935BF" w:rsidRPr="00DF5C9D" w:rsidRDefault="00F935BF" w:rsidP="001554CB">
      <w:pPr>
        <w:jc w:val="left"/>
      </w:pPr>
    </w:p>
    <w:p w14:paraId="3354009F" w14:textId="77777777" w:rsidR="00F935BF" w:rsidRPr="00DF5C9D" w:rsidRDefault="00EB4C4C" w:rsidP="001554CB">
      <w:pPr>
        <w:jc w:val="left"/>
      </w:pPr>
      <w:r w:rsidRPr="00DF5C9D">
        <w:t>Each facility POC will run a weekly background job that collects that week’s data based on admissions and discharges, for patients with a Primary or Other Eligibility of TRICARE, SHARING AGREEMENT or OTHER FEDERAL AGENCY.</w:t>
      </w:r>
      <w:r w:rsidR="00F935BF" w:rsidRPr="00DF5C9D">
        <w:t xml:space="preserve"> Upon completion of the background job, </w:t>
      </w:r>
      <w:smartTag w:uri="urn:schemas-microsoft-com:office:smarttags" w:element="place">
        <w:r w:rsidR="00F935BF" w:rsidRPr="00DF5C9D">
          <w:t>VistA</w:t>
        </w:r>
      </w:smartTag>
      <w:r w:rsidR="00F935BF" w:rsidRPr="00DF5C9D">
        <w:t xml:space="preserve"> will send an email message to the local WII ADT REVIEWER mail group alerting facility staff on whether there are entries requiring approval. The facility POC should ensure anyone needing to access this report or to the WII ADT EVENTS menu option is added as a member of the WII ADT REVIEWER mail group.</w:t>
      </w:r>
    </w:p>
    <w:p w14:paraId="38A898B2" w14:textId="77777777" w:rsidR="00F935BF" w:rsidRPr="00DF5C9D" w:rsidRDefault="00F935BF" w:rsidP="001554CB">
      <w:pPr>
        <w:jc w:val="left"/>
      </w:pPr>
    </w:p>
    <w:p w14:paraId="36F6C2B3" w14:textId="77777777" w:rsidR="00F935BF" w:rsidRDefault="00F935BF" w:rsidP="001554CB">
      <w:pPr>
        <w:jc w:val="left"/>
      </w:pPr>
      <w:smartTag w:uri="urn:schemas-microsoft-com:office:smarttags" w:element="place">
        <w:r w:rsidRPr="00DF5C9D">
          <w:t>VistA</w:t>
        </w:r>
      </w:smartTag>
      <w:r w:rsidRPr="00DF5C9D">
        <w:t xml:space="preserve"> will deliver the alerts via the users’ VA MailMan account. When the background job runs and finds no potential active duty admissions or discharges for the past week, staff will receive a message indicating there are no active duty admissions or discharges, a count of zero and the reporting period.  </w:t>
      </w:r>
      <w:smartTag w:uri="urn:schemas-microsoft-com:office:smarttags" w:element="place">
        <w:r w:rsidRPr="00DF5C9D">
          <w:t>VistA</w:t>
        </w:r>
      </w:smartTag>
      <w:r w:rsidRPr="00DF5C9D">
        <w:t xml:space="preserve"> will send a different bulletin message when there are potential active duty admissions or discharges. This message will state that there are active duty admissions, reflect the number of potential active duty admissions or discharges needing review, the record count, and the time period of the report.  Staff will now have to process those potential active duty cases. An appointed POC should have the WII Review ADT Events option added as a secondary menu option. Choose the WII REVIEW ADT EVENTS option and press &lt;Enter&gt;. The next screen will display the cases pending review.  The following section describes reviewing these events.</w:t>
      </w:r>
    </w:p>
    <w:p w14:paraId="3398254B" w14:textId="77777777" w:rsidR="00EB4C4C" w:rsidRPr="00DF5C9D" w:rsidRDefault="00EB4C4C" w:rsidP="001554CB">
      <w:pPr>
        <w:jc w:val="left"/>
      </w:pPr>
    </w:p>
    <w:p w14:paraId="6EDB8709" w14:textId="77777777" w:rsidR="003864C0" w:rsidRPr="00C011A7" w:rsidRDefault="00124BDB" w:rsidP="00E4342C">
      <w:pPr>
        <w:pStyle w:val="Heading2"/>
      </w:pPr>
      <w:bookmarkStart w:id="146" w:name="_Toc214776912"/>
      <w:bookmarkStart w:id="147" w:name="_Toc217366141"/>
      <w:bookmarkStart w:id="148" w:name="_Toc217366607"/>
      <w:bookmarkStart w:id="149" w:name="_Toc217366679"/>
      <w:bookmarkStart w:id="150" w:name="_Toc220481237"/>
      <w:bookmarkStart w:id="151" w:name="_Toc220992833"/>
      <w:r>
        <w:t>2.1</w:t>
      </w:r>
      <w:r>
        <w:tab/>
      </w:r>
      <w:r w:rsidR="00A75B1A">
        <w:t>Op</w:t>
      </w:r>
      <w:r w:rsidR="001C5637">
        <w:t xml:space="preserve">tion:  [WII Review ADT Events] </w:t>
      </w:r>
      <w:r w:rsidR="00A75B1A">
        <w:t>Review ADT Events</w:t>
      </w:r>
      <w:bookmarkEnd w:id="146"/>
      <w:bookmarkEnd w:id="147"/>
      <w:bookmarkEnd w:id="148"/>
      <w:bookmarkEnd w:id="149"/>
      <w:bookmarkEnd w:id="150"/>
      <w:bookmarkEnd w:id="151"/>
    </w:p>
    <w:p w14:paraId="76D84779" w14:textId="77777777" w:rsidR="003864C0" w:rsidRPr="00DF5C9D" w:rsidRDefault="003864C0" w:rsidP="001554CB">
      <w:pPr>
        <w:jc w:val="left"/>
      </w:pPr>
    </w:p>
    <w:p w14:paraId="623AD9AD" w14:textId="77777777" w:rsidR="003864C0" w:rsidRPr="00DF5C9D" w:rsidRDefault="003864C0" w:rsidP="001554CB">
      <w:pPr>
        <w:jc w:val="left"/>
      </w:pPr>
      <w:r w:rsidRPr="00DF5C9D">
        <w:t>REVIEW ADT EVENTS is a List Manager type option and utilizes the same functionality that is found in other VistA List Manager options.</w:t>
      </w:r>
      <w:r w:rsidR="000A5C74" w:rsidRPr="00DF5C9D">
        <w:t xml:space="preserve"> </w:t>
      </w:r>
      <w:r w:rsidRPr="00DF5C9D">
        <w:t xml:space="preserve"> The initial screen displays the Pending Action List of Admission/Discharge events that are associated with active duty service members.  </w:t>
      </w:r>
    </w:p>
    <w:p w14:paraId="06BDB145" w14:textId="77777777" w:rsidR="003864C0" w:rsidRPr="00DF5C9D" w:rsidRDefault="003864C0" w:rsidP="001F2E44"/>
    <w:p w14:paraId="36465B5D" w14:textId="77777777" w:rsidR="00A75B1A" w:rsidRDefault="00AD6E61" w:rsidP="001F2E44">
      <w:r>
        <w:lastRenderedPageBreak/>
        <w:pict w14:anchorId="628553EE">
          <v:shape id="_x0000_i1027" type="#_x0000_t75" alt="The Active Duty Service Member - Admission/Discharges Pending Action List lists the name, social security number, admission date and times, diischarge date and time and facility identification number. &#10;&#10;It also provides a directions to perform more actions, including approve record, print list, remover entry, expand eligibility, DFAS Approved Pending, Add Adm/Discharge to list, Deleted ADT evenets and Select Action: Quite forward slash, forward slash." style="width:468pt;height:317pt">
            <v:imagedata r:id="rId16" o:title=""/>
          </v:shape>
        </w:pict>
      </w:r>
    </w:p>
    <w:p w14:paraId="442BDA93" w14:textId="2BE1C8CE" w:rsidR="003864C0" w:rsidRPr="00A75B1A" w:rsidRDefault="00A75B1A" w:rsidP="001F2E44">
      <w:pPr>
        <w:pStyle w:val="Caption"/>
      </w:pPr>
      <w:bookmarkStart w:id="152" w:name="_Toc220992873"/>
      <w:r w:rsidRPr="00A75B1A">
        <w:t xml:space="preserve">Exhibit </w:t>
      </w:r>
      <w:r w:rsidR="000075B6">
        <w:fldChar w:fldCharType="begin"/>
      </w:r>
      <w:r w:rsidR="000075B6">
        <w:instrText xml:space="preserve"> SEQ Exhibit \* ARABIC </w:instrText>
      </w:r>
      <w:r w:rsidR="000075B6">
        <w:fldChar w:fldCharType="separate"/>
      </w:r>
      <w:r w:rsidR="007C7A75">
        <w:rPr>
          <w:noProof/>
        </w:rPr>
        <w:t>1</w:t>
      </w:r>
      <w:r w:rsidR="000075B6">
        <w:rPr>
          <w:noProof/>
        </w:rPr>
        <w:fldChar w:fldCharType="end"/>
      </w:r>
      <w:r w:rsidRPr="00A75B1A">
        <w:t xml:space="preserve">  Active Duty Service Member -- Admission/Discharges Pending Action List</w:t>
      </w:r>
      <w:bookmarkEnd w:id="152"/>
    </w:p>
    <w:p w14:paraId="616D006F" w14:textId="77777777" w:rsidR="002C4A8C" w:rsidRPr="00DF5C9D" w:rsidRDefault="002C4A8C" w:rsidP="001F2E44"/>
    <w:p w14:paraId="2DB683A8" w14:textId="77777777" w:rsidR="003864C0" w:rsidRDefault="00F935BF" w:rsidP="001554CB">
      <w:pPr>
        <w:jc w:val="left"/>
      </w:pPr>
      <w:r w:rsidRPr="00DF5C9D">
        <w:t>In addition to the pending cases to review, the option also offers various actions to aid staff in reconciling these cases. Additionally, the standard List Manager actions are available to navigate through the list.</w:t>
      </w:r>
    </w:p>
    <w:p w14:paraId="4DE59BFF" w14:textId="77777777" w:rsidR="00407F7A" w:rsidRDefault="00407F7A" w:rsidP="001554CB">
      <w:pPr>
        <w:jc w:val="left"/>
      </w:pPr>
    </w:p>
    <w:p w14:paraId="7C9E68EA" w14:textId="77777777" w:rsidR="00407F7A" w:rsidRPr="00C74332" w:rsidRDefault="00407F7A" w:rsidP="001554CB">
      <w:pPr>
        <w:jc w:val="left"/>
      </w:pPr>
      <w:r w:rsidRPr="00C74332">
        <w:t>The following actions are also available:</w:t>
      </w:r>
    </w:p>
    <w:p w14:paraId="642BCCB2" w14:textId="77777777" w:rsidR="00407F7A" w:rsidRPr="00C74332" w:rsidRDefault="00407F7A" w:rsidP="001554CB">
      <w:pPr>
        <w:jc w:val="left"/>
      </w:pPr>
      <w:r w:rsidRPr="00C74332">
        <w:t>+    Next Screen          &lt;    Shift View to Left   PS   Print Screen</w:t>
      </w:r>
    </w:p>
    <w:p w14:paraId="7F58B3E2" w14:textId="77777777" w:rsidR="00407F7A" w:rsidRPr="00C74332" w:rsidRDefault="00407F7A" w:rsidP="001554CB">
      <w:pPr>
        <w:jc w:val="left"/>
      </w:pPr>
      <w:r w:rsidRPr="00C74332">
        <w:t xml:space="preserve">-    Previous Screen      FS   First </w:t>
      </w:r>
      <w:smartTag w:uri="urn:schemas-microsoft-com:office:smarttags" w:element="Street">
        <w:smartTag w:uri="urn:schemas-microsoft-com:office:smarttags" w:element="address">
          <w:r w:rsidRPr="00C74332">
            <w:t>Screen         PL</w:t>
          </w:r>
        </w:smartTag>
      </w:smartTag>
      <w:r w:rsidRPr="00C74332">
        <w:t xml:space="preserve">   Print List</w:t>
      </w:r>
    </w:p>
    <w:p w14:paraId="08F9E289" w14:textId="77777777" w:rsidR="00407F7A" w:rsidRPr="00C74332" w:rsidRDefault="00407F7A" w:rsidP="001554CB">
      <w:pPr>
        <w:jc w:val="left"/>
      </w:pPr>
      <w:r w:rsidRPr="00C74332">
        <w:t>UP   Up a Line            LS   Last Screen          SL   Search List</w:t>
      </w:r>
    </w:p>
    <w:p w14:paraId="757457F1" w14:textId="77777777" w:rsidR="00407F7A" w:rsidRPr="00C74332" w:rsidRDefault="00407F7A" w:rsidP="001554CB">
      <w:pPr>
        <w:jc w:val="left"/>
      </w:pPr>
      <w:r w:rsidRPr="00C74332">
        <w:t>DN   Down a Line          GO   Go to Page           ADPL Auto Display(On/Off)</w:t>
      </w:r>
    </w:p>
    <w:p w14:paraId="0B5E9EE8" w14:textId="77777777" w:rsidR="00407F7A" w:rsidRPr="00C74332" w:rsidRDefault="00407F7A" w:rsidP="001554CB">
      <w:pPr>
        <w:jc w:val="left"/>
      </w:pPr>
      <w:r w:rsidRPr="00C74332">
        <w:t>&gt;    Shift View to Right  RD   Re Display Screen    Q    Quit</w:t>
      </w:r>
    </w:p>
    <w:p w14:paraId="4802E28D" w14:textId="77777777" w:rsidR="00407F7A" w:rsidRDefault="00407F7A" w:rsidP="001554CB">
      <w:pPr>
        <w:jc w:val="left"/>
      </w:pPr>
    </w:p>
    <w:p w14:paraId="31BA24DF" w14:textId="77777777" w:rsidR="00F935BF" w:rsidRPr="00DF5C9D" w:rsidRDefault="00F935BF" w:rsidP="001554CB">
      <w:pPr>
        <w:jc w:val="left"/>
      </w:pPr>
    </w:p>
    <w:p w14:paraId="4D255D32" w14:textId="77777777" w:rsidR="003864C0" w:rsidRDefault="003864C0" w:rsidP="001554CB">
      <w:pPr>
        <w:jc w:val="left"/>
      </w:pPr>
      <w:r w:rsidRPr="00DF5C9D">
        <w:t>The REVIEW ADT EVENTS has several specific user actions:</w:t>
      </w:r>
    </w:p>
    <w:p w14:paraId="2D752D5E" w14:textId="77777777" w:rsidR="00407F7A" w:rsidRDefault="00407F7A" w:rsidP="001554CB">
      <w:pPr>
        <w:jc w:val="left"/>
      </w:pPr>
    </w:p>
    <w:p w14:paraId="035A3FB3" w14:textId="77777777" w:rsidR="00407F7A" w:rsidRPr="00C74332" w:rsidRDefault="00407F7A" w:rsidP="001554CB">
      <w:pPr>
        <w:jc w:val="left"/>
      </w:pPr>
      <w:r w:rsidRPr="00C74332">
        <w:t>AP Approve Record        EX Expand Eligibility                      XX Deleted ADT Events</w:t>
      </w:r>
    </w:p>
    <w:p w14:paraId="384A739F" w14:textId="77777777" w:rsidR="00407F7A" w:rsidRPr="00C74332" w:rsidRDefault="00407F7A" w:rsidP="001554CB">
      <w:pPr>
        <w:jc w:val="left"/>
      </w:pPr>
      <w:r w:rsidRPr="00C74332">
        <w:t>PL Print List                    RV DFAS Approved Pending</w:t>
      </w:r>
    </w:p>
    <w:p w14:paraId="1B425A14" w14:textId="77777777" w:rsidR="00407F7A" w:rsidRPr="00C74332" w:rsidRDefault="00407F7A" w:rsidP="001554CB">
      <w:pPr>
        <w:jc w:val="left"/>
      </w:pPr>
      <w:r w:rsidRPr="00C74332">
        <w:t>RM Remove Entry          AE Add Adm/Dischg to list</w:t>
      </w:r>
    </w:p>
    <w:p w14:paraId="5B867766" w14:textId="77777777" w:rsidR="00407F7A" w:rsidRDefault="00407F7A" w:rsidP="001F2E44"/>
    <w:p w14:paraId="509F5E7E" w14:textId="77777777" w:rsidR="00407F7A" w:rsidRPr="00DF5C9D" w:rsidRDefault="00407F7A" w:rsidP="001F2E44"/>
    <w:p w14:paraId="0CF8EAD5" w14:textId="77777777" w:rsidR="00D878FC" w:rsidRDefault="00D878FC" w:rsidP="001F2E44"/>
    <w:p w14:paraId="4455A5CD" w14:textId="77777777" w:rsidR="00C74332" w:rsidRPr="00DF5C9D" w:rsidRDefault="00C74332" w:rsidP="001F2E44"/>
    <w:p w14:paraId="24C67AB2" w14:textId="77777777" w:rsidR="00D878FC" w:rsidRPr="00DF5C9D" w:rsidRDefault="00D878FC" w:rsidP="001554CB">
      <w:pPr>
        <w:jc w:val="left"/>
      </w:pPr>
      <w:r w:rsidRPr="00DF5C9D">
        <w:lastRenderedPageBreak/>
        <w:t>** Note</w:t>
      </w:r>
      <w:r w:rsidR="00C011A7">
        <w:t>:  T</w:t>
      </w:r>
      <w:r w:rsidRPr="00DF5C9D">
        <w:t>he VA FAC field lists the entire station ID, whether the ID represents a parent station or multidivisional facility.  Multidivisional sites should have a P</w:t>
      </w:r>
      <w:r w:rsidR="00C011A7">
        <w:t>oint of Contact (POC)</w:t>
      </w:r>
      <w:r w:rsidRPr="00DF5C9D">
        <w:t xml:space="preserve"> appointed for each division, with each POC reviewing and taking action for those cases listed for the POC’s site.  So in the previous screenshot, there would only be one POC for VA FAC 402, but if it were a multidivisional facility, it might have been labeled 402AB, and in that case, there would be another POC for that division.</w:t>
      </w:r>
    </w:p>
    <w:p w14:paraId="6D5DD49B" w14:textId="77777777" w:rsidR="00D878FC" w:rsidRPr="00DF5C9D" w:rsidRDefault="00D878FC" w:rsidP="001554CB">
      <w:pPr>
        <w:jc w:val="left"/>
      </w:pPr>
    </w:p>
    <w:p w14:paraId="43B22543" w14:textId="77777777" w:rsidR="00F935BF" w:rsidRPr="00DF5C9D" w:rsidRDefault="00F935BF" w:rsidP="001554CB">
      <w:pPr>
        <w:jc w:val="left"/>
      </w:pPr>
      <w:r w:rsidRPr="00DF5C9D">
        <w:t>The WII Review ADT Events has several specific user actions that the facility POC can use to manage this data.</w:t>
      </w:r>
    </w:p>
    <w:p w14:paraId="244C44FF" w14:textId="77777777" w:rsidR="00C011A7" w:rsidRDefault="00C011A7" w:rsidP="001554CB">
      <w:pPr>
        <w:jc w:val="left"/>
      </w:pPr>
      <w:bookmarkStart w:id="153" w:name="_Toc214776913"/>
      <w:bookmarkStart w:id="154" w:name="_Toc217366142"/>
      <w:bookmarkStart w:id="155" w:name="_Toc217366608"/>
      <w:bookmarkStart w:id="156" w:name="_Toc217366680"/>
    </w:p>
    <w:p w14:paraId="1CFFB352" w14:textId="77777777" w:rsidR="000D6105" w:rsidRDefault="000A5C74" w:rsidP="00F90E48">
      <w:pPr>
        <w:pStyle w:val="Heading3"/>
      </w:pPr>
      <w:bookmarkStart w:id="157" w:name="_Toc220481238"/>
      <w:bookmarkStart w:id="158" w:name="_Toc220992834"/>
      <w:r w:rsidRPr="00124BDB">
        <w:t>AP Approve</w:t>
      </w:r>
      <w:r w:rsidR="000D6105" w:rsidRPr="00124BDB">
        <w:t xml:space="preserve"> Record</w:t>
      </w:r>
      <w:bookmarkEnd w:id="153"/>
      <w:bookmarkEnd w:id="154"/>
      <w:bookmarkEnd w:id="155"/>
      <w:bookmarkEnd w:id="156"/>
      <w:bookmarkEnd w:id="157"/>
      <w:bookmarkEnd w:id="158"/>
    </w:p>
    <w:p w14:paraId="188F0B9C" w14:textId="77777777" w:rsidR="00A75B1A" w:rsidRPr="00A75B1A" w:rsidRDefault="00A75B1A" w:rsidP="001554CB">
      <w:pPr>
        <w:jc w:val="left"/>
      </w:pPr>
    </w:p>
    <w:p w14:paraId="42BD29B4" w14:textId="77777777" w:rsidR="003864C0" w:rsidRPr="00DF5C9D" w:rsidRDefault="003864C0" w:rsidP="001554CB">
      <w:pPr>
        <w:jc w:val="left"/>
      </w:pPr>
      <w:r w:rsidRPr="00DF5C9D">
        <w:t xml:space="preserve">This action allows for the selection </w:t>
      </w:r>
      <w:r w:rsidR="000A5C74" w:rsidRPr="00DF5C9D">
        <w:t>of:</w:t>
      </w:r>
    </w:p>
    <w:p w14:paraId="6DF5A38C" w14:textId="77777777" w:rsidR="003864C0" w:rsidRPr="00DF5C9D" w:rsidRDefault="003864C0" w:rsidP="001554CB">
      <w:pPr>
        <w:jc w:val="left"/>
      </w:pPr>
      <w:r w:rsidRPr="00DF5C9D">
        <w:t>A single entry from the current displayed list</w:t>
      </w:r>
    </w:p>
    <w:p w14:paraId="039024CE" w14:textId="77777777" w:rsidR="003864C0" w:rsidRPr="00DF5C9D" w:rsidRDefault="003864C0" w:rsidP="001554CB">
      <w:pPr>
        <w:jc w:val="left"/>
      </w:pPr>
      <w:r w:rsidRPr="00DF5C9D">
        <w:t xml:space="preserve">A </w:t>
      </w:r>
      <w:smartTag w:uri="urn:schemas-microsoft-com:office:smarttags" w:element="place">
        <w:smartTag w:uri="urn:schemas-microsoft-com:office:smarttags" w:element="PlaceType">
          <w:r w:rsidRPr="00DF5C9D">
            <w:t>range</w:t>
          </w:r>
        </w:smartTag>
        <w:r w:rsidRPr="00DF5C9D">
          <w:t xml:space="preserve"> of </w:t>
        </w:r>
        <w:smartTag w:uri="urn:schemas-microsoft-com:office:smarttags" w:element="PlaceName">
          <w:r w:rsidRPr="00DF5C9D">
            <w:t>entries</w:t>
          </w:r>
        </w:smartTag>
      </w:smartTag>
      <w:r w:rsidRPr="00DF5C9D">
        <w:t xml:space="preserve"> from the current list i.e. (1-14)</w:t>
      </w:r>
    </w:p>
    <w:p w14:paraId="4BE09886" w14:textId="77777777" w:rsidR="003864C0" w:rsidRPr="00DF5C9D" w:rsidRDefault="003864C0" w:rsidP="001554CB">
      <w:pPr>
        <w:jc w:val="left"/>
      </w:pPr>
      <w:r w:rsidRPr="00DF5C9D">
        <w:t>Selected entries from the current list i.e. (3</w:t>
      </w:r>
      <w:r w:rsidR="000A5C74" w:rsidRPr="00DF5C9D">
        <w:t>, 7, 11</w:t>
      </w:r>
      <w:r w:rsidRPr="00DF5C9D">
        <w:t>-14)</w:t>
      </w:r>
    </w:p>
    <w:p w14:paraId="02483489" w14:textId="77777777" w:rsidR="003864C0" w:rsidRPr="00DF5C9D" w:rsidRDefault="003864C0" w:rsidP="001554CB">
      <w:pPr>
        <w:jc w:val="left"/>
      </w:pPr>
      <w:r w:rsidRPr="00DF5C9D">
        <w:t>The selected entry(s) are flagged with a status of “approved” and removed from the current list.</w:t>
      </w:r>
    </w:p>
    <w:p w14:paraId="271415CE" w14:textId="77777777" w:rsidR="003864C0" w:rsidRPr="00DF5C9D" w:rsidRDefault="003864C0" w:rsidP="001554CB">
      <w:pPr>
        <w:jc w:val="left"/>
      </w:pPr>
    </w:p>
    <w:p w14:paraId="489555DB" w14:textId="77777777" w:rsidR="000D6105" w:rsidRDefault="00A95C79" w:rsidP="00F90E48">
      <w:pPr>
        <w:pStyle w:val="Heading3"/>
      </w:pPr>
      <w:bookmarkStart w:id="159" w:name="_Toc220481239"/>
      <w:bookmarkStart w:id="160" w:name="_Toc220992835"/>
      <w:r w:rsidRPr="00124BDB">
        <w:t>2.1.2</w:t>
      </w:r>
      <w:r w:rsidR="001554CB">
        <w:tab/>
      </w:r>
      <w:r w:rsidRPr="00124BDB">
        <w:tab/>
      </w:r>
      <w:bookmarkStart w:id="161" w:name="_Toc214776914"/>
      <w:bookmarkStart w:id="162" w:name="_Toc217366143"/>
      <w:bookmarkStart w:id="163" w:name="_Toc217366609"/>
      <w:bookmarkStart w:id="164" w:name="_Toc217366681"/>
      <w:r w:rsidR="000A5C74" w:rsidRPr="00124BDB">
        <w:t>PL Print</w:t>
      </w:r>
      <w:r w:rsidR="003864C0" w:rsidRPr="00124BDB">
        <w:t xml:space="preserve"> List</w:t>
      </w:r>
      <w:bookmarkEnd w:id="159"/>
      <w:bookmarkEnd w:id="160"/>
      <w:bookmarkEnd w:id="161"/>
      <w:bookmarkEnd w:id="162"/>
      <w:bookmarkEnd w:id="163"/>
      <w:bookmarkEnd w:id="164"/>
    </w:p>
    <w:p w14:paraId="240B911F" w14:textId="77777777" w:rsidR="00A75B1A" w:rsidRPr="00A75B1A" w:rsidRDefault="00A75B1A" w:rsidP="001554CB">
      <w:pPr>
        <w:jc w:val="left"/>
      </w:pPr>
    </w:p>
    <w:p w14:paraId="6ACB0E94" w14:textId="77777777" w:rsidR="00407F7A" w:rsidRDefault="003864C0" w:rsidP="001554CB">
      <w:pPr>
        <w:jc w:val="left"/>
      </w:pPr>
      <w:r w:rsidRPr="00DF5C9D">
        <w:t xml:space="preserve">This action prints a ‘^’delimited list of all entries from the current list for capture and importing into a spread </w:t>
      </w:r>
    </w:p>
    <w:p w14:paraId="0AFB2613" w14:textId="77777777" w:rsidR="00407F7A" w:rsidRDefault="00407F7A" w:rsidP="001554CB">
      <w:pPr>
        <w:jc w:val="left"/>
      </w:pPr>
    </w:p>
    <w:p w14:paraId="5FF0665D" w14:textId="77777777" w:rsidR="00407F7A" w:rsidRPr="00C74332" w:rsidRDefault="00407F7A" w:rsidP="001554CB">
      <w:pPr>
        <w:jc w:val="left"/>
      </w:pPr>
      <w:r w:rsidRPr="00C74332">
        <w:t xml:space="preserve">Select Action: Quit// PL   Print List  </w:t>
      </w:r>
    </w:p>
    <w:p w14:paraId="2493F838" w14:textId="77777777" w:rsidR="00407F7A" w:rsidRPr="00C74332" w:rsidRDefault="00407F7A" w:rsidP="001554CB">
      <w:pPr>
        <w:jc w:val="left"/>
      </w:pPr>
    </w:p>
    <w:p w14:paraId="5BA64E8A" w14:textId="77777777" w:rsidR="00407F7A" w:rsidRPr="00C74332" w:rsidRDefault="00407F7A" w:rsidP="001554CB">
      <w:pPr>
        <w:jc w:val="left"/>
      </w:pPr>
      <w:r w:rsidRPr="00C74332">
        <w:t>NAME^SSN^ADMISSION DATE^DISCHARGE DATE^FACILITY #</w:t>
      </w:r>
    </w:p>
    <w:p w14:paraId="161FE7F1" w14:textId="77777777" w:rsidR="00407F7A" w:rsidRPr="00C74332" w:rsidRDefault="00407F7A" w:rsidP="001554CB">
      <w:pPr>
        <w:jc w:val="left"/>
      </w:pPr>
      <w:r w:rsidRPr="00C74332">
        <w:t>TEST,PATIENT A^000000001^04/21/2008@14:33^04/28/2008@14:14^402</w:t>
      </w:r>
    </w:p>
    <w:p w14:paraId="6111B9ED" w14:textId="77777777" w:rsidR="00407F7A" w:rsidRPr="00C74332" w:rsidRDefault="00407F7A" w:rsidP="001554CB">
      <w:pPr>
        <w:jc w:val="left"/>
      </w:pPr>
      <w:r w:rsidRPr="00C74332">
        <w:t>TEST,PATIENT B^000000002^05/01/2008@13:08^05/02/2008@12:15^402</w:t>
      </w:r>
    </w:p>
    <w:p w14:paraId="0016ADD7" w14:textId="77777777" w:rsidR="00407F7A" w:rsidRPr="00C74332" w:rsidRDefault="00407F7A" w:rsidP="001554CB">
      <w:pPr>
        <w:jc w:val="left"/>
      </w:pPr>
      <w:r w:rsidRPr="00C74332">
        <w:t>TEST,PATIENT C^000000003^05/02/2008@14:39^05/07/2008@15:00^402</w:t>
      </w:r>
    </w:p>
    <w:p w14:paraId="0117C46F" w14:textId="77777777" w:rsidR="00407F7A" w:rsidRPr="00C74332" w:rsidRDefault="00407F7A" w:rsidP="001554CB">
      <w:pPr>
        <w:jc w:val="left"/>
      </w:pPr>
    </w:p>
    <w:p w14:paraId="07D79A11" w14:textId="77777777" w:rsidR="00407F7A" w:rsidRPr="00C74332" w:rsidRDefault="00407F7A" w:rsidP="001554CB">
      <w:pPr>
        <w:jc w:val="left"/>
      </w:pPr>
      <w:r w:rsidRPr="00C74332">
        <w:t>Enter RETURN to continue or '^' to exit:</w:t>
      </w:r>
    </w:p>
    <w:p w14:paraId="753E20BB" w14:textId="77777777" w:rsidR="00407F7A" w:rsidRDefault="00407F7A" w:rsidP="001554CB">
      <w:pPr>
        <w:jc w:val="left"/>
      </w:pPr>
    </w:p>
    <w:p w14:paraId="6B7AAF08" w14:textId="77777777" w:rsidR="00842A31" w:rsidRPr="00124BDB" w:rsidRDefault="00124BDB" w:rsidP="00F90E48">
      <w:pPr>
        <w:pStyle w:val="Heading3"/>
      </w:pPr>
      <w:bookmarkStart w:id="165" w:name="_Toc214776915"/>
      <w:bookmarkStart w:id="166" w:name="_Toc217366144"/>
      <w:bookmarkStart w:id="167" w:name="_Toc217366610"/>
      <w:bookmarkStart w:id="168" w:name="_Toc217366682"/>
      <w:bookmarkStart w:id="169" w:name="_Toc220481240"/>
      <w:bookmarkStart w:id="170" w:name="_Toc220992836"/>
      <w:r>
        <w:t>2.1.3</w:t>
      </w:r>
      <w:r>
        <w:tab/>
      </w:r>
      <w:r w:rsidR="001554CB">
        <w:tab/>
      </w:r>
      <w:r w:rsidR="000A5C74" w:rsidRPr="00124BDB">
        <w:t xml:space="preserve">RM </w:t>
      </w:r>
      <w:r w:rsidR="003864C0" w:rsidRPr="00124BDB">
        <w:t>Remove Entry</w:t>
      </w:r>
      <w:bookmarkEnd w:id="165"/>
      <w:bookmarkEnd w:id="166"/>
      <w:bookmarkEnd w:id="167"/>
      <w:bookmarkEnd w:id="168"/>
      <w:bookmarkEnd w:id="169"/>
      <w:bookmarkEnd w:id="170"/>
    </w:p>
    <w:p w14:paraId="5C99B71F" w14:textId="77777777" w:rsidR="00C011A7" w:rsidRDefault="00C011A7" w:rsidP="001554CB">
      <w:pPr>
        <w:jc w:val="left"/>
      </w:pPr>
      <w:bookmarkStart w:id="171" w:name="_Toc217366145"/>
    </w:p>
    <w:p w14:paraId="10130BC9" w14:textId="77777777" w:rsidR="00842A31" w:rsidRPr="00DF5C9D" w:rsidRDefault="00842A31" w:rsidP="001554CB">
      <w:pPr>
        <w:jc w:val="left"/>
      </w:pPr>
      <w:r w:rsidRPr="00DF5C9D">
        <w:t>Staff may need to remove individuals who are clearly not active duty from the pending list. The POC can do this by entering RM Remove Entry at the Select Action: prompt, pressing &lt;Enter&gt; and entering the record number or numbers at the Select a number: prompt.</w:t>
      </w:r>
      <w:bookmarkEnd w:id="171"/>
      <w:r w:rsidRPr="00DF5C9D">
        <w:t xml:space="preserve"> </w:t>
      </w:r>
    </w:p>
    <w:p w14:paraId="45B7EA99" w14:textId="77777777" w:rsidR="00C011A7" w:rsidRDefault="00C011A7" w:rsidP="001554CB">
      <w:pPr>
        <w:jc w:val="left"/>
      </w:pPr>
      <w:bookmarkStart w:id="172" w:name="_Toc217366146"/>
      <w:bookmarkStart w:id="173" w:name="_Toc217366611"/>
      <w:bookmarkStart w:id="174" w:name="_Toc217366683"/>
      <w:bookmarkStart w:id="175" w:name="_Toc217367053"/>
    </w:p>
    <w:p w14:paraId="3BAFBB7C" w14:textId="77777777" w:rsidR="00842A31" w:rsidRPr="00DF5C9D" w:rsidRDefault="00842A31" w:rsidP="001554CB">
      <w:pPr>
        <w:jc w:val="left"/>
      </w:pPr>
      <w:r w:rsidRPr="00DF5C9D">
        <w:t>This action allows for the selection of:</w:t>
      </w:r>
      <w:bookmarkEnd w:id="172"/>
      <w:bookmarkEnd w:id="173"/>
      <w:bookmarkEnd w:id="174"/>
      <w:bookmarkEnd w:id="175"/>
    </w:p>
    <w:p w14:paraId="5FB85DF6" w14:textId="77777777" w:rsidR="00842A31" w:rsidRPr="00DF5C9D" w:rsidRDefault="00842A31" w:rsidP="001554CB">
      <w:pPr>
        <w:jc w:val="left"/>
      </w:pPr>
      <w:r w:rsidRPr="00DF5C9D">
        <w:tab/>
      </w:r>
      <w:r w:rsidR="001554CB">
        <w:tab/>
      </w:r>
      <w:r w:rsidRPr="00DF5C9D">
        <w:t>A single entry from the current displayed list</w:t>
      </w:r>
    </w:p>
    <w:p w14:paraId="3EF97F02" w14:textId="77777777" w:rsidR="00842A31" w:rsidRPr="00DF5C9D" w:rsidRDefault="00842A31" w:rsidP="001554CB">
      <w:pPr>
        <w:jc w:val="left"/>
      </w:pPr>
      <w:r w:rsidRPr="00DF5C9D">
        <w:tab/>
      </w:r>
      <w:r w:rsidR="001554CB">
        <w:tab/>
      </w:r>
      <w:r w:rsidRPr="00DF5C9D">
        <w:t>A range of entries from the current list i.e. (1-14)</w:t>
      </w:r>
    </w:p>
    <w:p w14:paraId="048A4500" w14:textId="77777777" w:rsidR="00842A31" w:rsidRPr="00DF5C9D" w:rsidRDefault="001554CB" w:rsidP="001554CB">
      <w:pPr>
        <w:jc w:val="left"/>
      </w:pPr>
      <w:r>
        <w:tab/>
      </w:r>
      <w:r>
        <w:tab/>
      </w:r>
      <w:r w:rsidR="00842A31" w:rsidRPr="00DF5C9D">
        <w:t>Selected entries from the current list i.e. (3, 7, 11-14)</w:t>
      </w:r>
    </w:p>
    <w:p w14:paraId="4785B93D" w14:textId="77777777" w:rsidR="00842A31" w:rsidRPr="00DF5C9D" w:rsidRDefault="00842A31" w:rsidP="001F2E44"/>
    <w:p w14:paraId="70202163" w14:textId="77777777" w:rsidR="00842A31" w:rsidRPr="00DF5C9D" w:rsidRDefault="00842A31" w:rsidP="000A6769">
      <w:pPr>
        <w:jc w:val="left"/>
      </w:pPr>
      <w:r w:rsidRPr="00DF5C9D">
        <w:lastRenderedPageBreak/>
        <w:t>The selected entries are flagged with a status of disapproved and removed from the current list.</w:t>
      </w:r>
    </w:p>
    <w:p w14:paraId="1BADD711" w14:textId="77777777" w:rsidR="003864C0" w:rsidRPr="00DF5C9D" w:rsidRDefault="003864C0" w:rsidP="001F2E44"/>
    <w:p w14:paraId="772063A4" w14:textId="77777777" w:rsidR="00A75B1A" w:rsidRDefault="00AD6E61" w:rsidP="001F2E44">
      <w:r>
        <w:pict w14:anchorId="2FF1B305">
          <v:shape id="_x0000_i1028" type="#_x0000_t75" alt="The Active Duty Service Member - Admission/Dischares Pending Action List screen shot lists the number and the name, social security number, admission date and time, discharge date and time and facility identification number of active duty service members.&#10;&#10;The screen shot describes actions that can be performed preceded by two letters: AP for Approve Record, PL for Print List, RM for Remove Entry, EX for Expand Eligibility, RV for DFAS Approved Pending, AE for Add Admission/Discharge to list, and XX for Delete ADT Events. The Selection Action is based on one of the listed actions. This screen shows selection of RM for Remove Entry. Selection records to remove is number three from the list of active duty patients." style="width:466.5pt;height:225pt">
            <v:imagedata r:id="rId17" o:title=""/>
          </v:shape>
        </w:pict>
      </w:r>
    </w:p>
    <w:p w14:paraId="309B7AD2" w14:textId="466D22F0" w:rsidR="008C491E" w:rsidRPr="00DF5C9D" w:rsidRDefault="00A75B1A" w:rsidP="001F2E44">
      <w:pPr>
        <w:pStyle w:val="StyleCaptionCentered"/>
      </w:pPr>
      <w:bookmarkStart w:id="176" w:name="_Toc220992874"/>
      <w:r>
        <w:t xml:space="preserve">Exhibit </w:t>
      </w:r>
      <w:r w:rsidR="000075B6">
        <w:fldChar w:fldCharType="begin"/>
      </w:r>
      <w:r w:rsidR="000075B6">
        <w:instrText xml:space="preserve"> SEQ Exhibit \* ARABIC </w:instrText>
      </w:r>
      <w:r w:rsidR="000075B6">
        <w:fldChar w:fldCharType="separate"/>
      </w:r>
      <w:r w:rsidR="007C7A75">
        <w:rPr>
          <w:noProof/>
        </w:rPr>
        <w:t>2</w:t>
      </w:r>
      <w:r w:rsidR="000075B6">
        <w:rPr>
          <w:noProof/>
        </w:rPr>
        <w:fldChar w:fldCharType="end"/>
      </w:r>
      <w:r>
        <w:t xml:space="preserve"> </w:t>
      </w:r>
      <w:r w:rsidRPr="009D4463">
        <w:t>Example of selection of remove entry of a record</w:t>
      </w:r>
      <w:bookmarkEnd w:id="176"/>
    </w:p>
    <w:p w14:paraId="57C3A806" w14:textId="77777777" w:rsidR="00E156A2" w:rsidRPr="00DF5C9D" w:rsidRDefault="00E156A2" w:rsidP="001F2E44"/>
    <w:p w14:paraId="0811D0F0" w14:textId="77777777" w:rsidR="00A75B1A" w:rsidRDefault="00AD6E61" w:rsidP="001F2E44">
      <w:r>
        <w:pict w14:anchorId="666D8D52">
          <v:shape id="_x0000_i1029" type="#_x0000_t75" alt="The next Active Duty Service Member Admission/Discharges Pending Action List shows the results of the action taken in the previous screen -  removal of the third name on the list of active duty service members.  " style="width:468.5pt;height:202.5pt">
            <v:imagedata r:id="rId18" o:title=""/>
          </v:shape>
        </w:pict>
      </w:r>
    </w:p>
    <w:p w14:paraId="2E894A1A" w14:textId="2E367D31" w:rsidR="005B47C1" w:rsidRPr="00DF5C9D" w:rsidRDefault="00A75B1A" w:rsidP="001F2E44">
      <w:pPr>
        <w:pStyle w:val="StyleCaptionCentered"/>
      </w:pPr>
      <w:bookmarkStart w:id="177" w:name="_Toc220992875"/>
      <w:r>
        <w:t xml:space="preserve">Exhibit </w:t>
      </w:r>
      <w:r w:rsidR="000075B6">
        <w:fldChar w:fldCharType="begin"/>
      </w:r>
      <w:r w:rsidR="000075B6">
        <w:instrText xml:space="preserve"> SEQ Exhibit \* ARABIC </w:instrText>
      </w:r>
      <w:r w:rsidR="000075B6">
        <w:fldChar w:fldCharType="separate"/>
      </w:r>
      <w:r w:rsidR="007C7A75">
        <w:rPr>
          <w:noProof/>
        </w:rPr>
        <w:t>3</w:t>
      </w:r>
      <w:r w:rsidR="000075B6">
        <w:rPr>
          <w:noProof/>
        </w:rPr>
        <w:fldChar w:fldCharType="end"/>
      </w:r>
      <w:r>
        <w:t xml:space="preserve"> </w:t>
      </w:r>
      <w:r w:rsidRPr="005C0D3B">
        <w:t>Example of the ADSM Pending Action List Screen Shot after name removed</w:t>
      </w:r>
      <w:bookmarkEnd w:id="177"/>
    </w:p>
    <w:p w14:paraId="63EC82C9" w14:textId="77777777" w:rsidR="00C011A7" w:rsidRDefault="00C011A7" w:rsidP="001F2E44">
      <w:bookmarkStart w:id="178" w:name="_Toc214776917"/>
      <w:bookmarkStart w:id="179" w:name="_Toc217366148"/>
      <w:bookmarkStart w:id="180" w:name="_Toc217366612"/>
      <w:bookmarkStart w:id="181" w:name="_Toc217366684"/>
    </w:p>
    <w:p w14:paraId="036253D5" w14:textId="77777777" w:rsidR="000D6105" w:rsidRPr="00124BDB" w:rsidRDefault="00DB34A7" w:rsidP="00F90E48">
      <w:pPr>
        <w:pStyle w:val="Heading3"/>
      </w:pPr>
      <w:bookmarkStart w:id="182" w:name="_Toc220481241"/>
      <w:bookmarkStart w:id="183" w:name="_Toc220992837"/>
      <w:r w:rsidRPr="00124BDB">
        <w:t>2.</w:t>
      </w:r>
      <w:r w:rsidR="0099551E" w:rsidRPr="00124BDB">
        <w:t>1.4</w:t>
      </w:r>
      <w:r w:rsidR="000A6769">
        <w:tab/>
      </w:r>
      <w:r w:rsidRPr="00124BDB">
        <w:tab/>
      </w:r>
      <w:r w:rsidR="000A5C74" w:rsidRPr="00124BDB">
        <w:t xml:space="preserve">EX </w:t>
      </w:r>
      <w:r w:rsidR="003864C0" w:rsidRPr="00124BDB">
        <w:t>Expand Eligibility</w:t>
      </w:r>
      <w:bookmarkEnd w:id="178"/>
      <w:bookmarkEnd w:id="179"/>
      <w:bookmarkEnd w:id="180"/>
      <w:bookmarkEnd w:id="181"/>
      <w:bookmarkEnd w:id="182"/>
      <w:bookmarkEnd w:id="183"/>
    </w:p>
    <w:p w14:paraId="6E36BAB0" w14:textId="77777777" w:rsidR="00C011A7" w:rsidRDefault="00C011A7" w:rsidP="001F2E44"/>
    <w:p w14:paraId="44A4E780" w14:textId="77777777" w:rsidR="00842A31" w:rsidRPr="00DF5C9D" w:rsidRDefault="003864C0" w:rsidP="000A6769">
      <w:pPr>
        <w:jc w:val="left"/>
      </w:pPr>
      <w:r w:rsidRPr="00DF5C9D">
        <w:t>This action allows for the selection of a single entry on the current list, and opens a view of the eligibility infor</w:t>
      </w:r>
      <w:r w:rsidR="00842A31" w:rsidRPr="00DF5C9D">
        <w:t>mation available for the person.  Expand Eligibility provides basic patient information: the G and L date, movement type, primary eligibility, branch of service, and service entry and exit dates. Note this individual has no service exit date, which is an indicator that this patient may be active duty, but not definitive proof. If there is doubt, staff may need to inquire further.</w:t>
      </w:r>
    </w:p>
    <w:p w14:paraId="0551F331" w14:textId="77777777" w:rsidR="00842A31" w:rsidRPr="00DF5C9D" w:rsidRDefault="00842A31" w:rsidP="001F2E44"/>
    <w:p w14:paraId="33EB6289" w14:textId="77777777" w:rsidR="003864C0" w:rsidRPr="00DF5C9D" w:rsidRDefault="003864C0" w:rsidP="001F2E44"/>
    <w:p w14:paraId="68300366" w14:textId="77777777" w:rsidR="00A75B1A" w:rsidRDefault="00AD6E61" w:rsidP="001F2E44">
      <w:r>
        <w:pict w14:anchorId="13D38012">
          <v:shape id="_x0000_i1030" type="#_x0000_t75" alt="The screen shot allows the user to expand eligibility.  The name of the patient, social security number and date of birth are listed in the upper portion of the screen. Additional data that is provided includes: G&amp;L Date, MAS Movement Type, Primary Eligibility, Other Eligibility, Period of Service, Veteran (Yes or No), Type of Patient, Means Test Status, Service Branch, Service Entry Date, Service Exit Date.&#10;&#10;The user then selects an action: Quit followed by forward slash, forward slash." style="width:468pt;height:317pt">
            <v:imagedata r:id="rId19" o:title=""/>
          </v:shape>
        </w:pict>
      </w:r>
    </w:p>
    <w:p w14:paraId="14FF53E6" w14:textId="77777777" w:rsidR="003864C0" w:rsidRPr="00DF5C9D" w:rsidRDefault="00A75B1A" w:rsidP="001F2E44">
      <w:pPr>
        <w:pStyle w:val="StyleCaptionCentered"/>
      </w:pPr>
      <w:bookmarkStart w:id="184" w:name="_Toc220992876"/>
      <w:r>
        <w:t xml:space="preserve">Exhibit </w:t>
      </w:r>
      <w:r w:rsidR="000A6769">
        <w:t>4</w:t>
      </w:r>
      <w:r>
        <w:t xml:space="preserve"> </w:t>
      </w:r>
      <w:r w:rsidRPr="009B3A37">
        <w:t>Expand Eligibility Screen Shot</w:t>
      </w:r>
      <w:bookmarkEnd w:id="184"/>
    </w:p>
    <w:p w14:paraId="22424AFD" w14:textId="77777777" w:rsidR="003864C0" w:rsidRPr="00DF5C9D" w:rsidRDefault="003864C0" w:rsidP="001F2E44"/>
    <w:p w14:paraId="64439ABC" w14:textId="77777777" w:rsidR="003864C0" w:rsidRPr="00DF5C9D" w:rsidRDefault="003864C0" w:rsidP="001F2E44"/>
    <w:p w14:paraId="1093FB70" w14:textId="77777777" w:rsidR="000D6105" w:rsidRPr="00124BDB" w:rsidRDefault="003864C0" w:rsidP="00F90E48">
      <w:pPr>
        <w:pStyle w:val="Heading3"/>
      </w:pPr>
      <w:r w:rsidRPr="00DF5C9D">
        <w:br w:type="page"/>
      </w:r>
      <w:bookmarkStart w:id="185" w:name="_Toc214776918"/>
      <w:bookmarkStart w:id="186" w:name="_Toc217366149"/>
      <w:bookmarkStart w:id="187" w:name="_Toc217366613"/>
      <w:bookmarkStart w:id="188" w:name="_Toc217366685"/>
      <w:bookmarkStart w:id="189" w:name="_Toc220481242"/>
      <w:bookmarkStart w:id="190" w:name="_Toc220992838"/>
      <w:r w:rsidR="00DB34A7" w:rsidRPr="00124BDB">
        <w:lastRenderedPageBreak/>
        <w:t>2.</w:t>
      </w:r>
      <w:r w:rsidR="0099551E" w:rsidRPr="00124BDB">
        <w:t>1.5</w:t>
      </w:r>
      <w:r w:rsidR="00DB34A7" w:rsidRPr="00124BDB">
        <w:tab/>
      </w:r>
      <w:r w:rsidR="000A6769">
        <w:tab/>
      </w:r>
      <w:r w:rsidR="000A5C74" w:rsidRPr="00124BDB">
        <w:t xml:space="preserve">RV </w:t>
      </w:r>
      <w:r w:rsidRPr="00124BDB">
        <w:t>DFAS Approved Pending</w:t>
      </w:r>
      <w:bookmarkEnd w:id="185"/>
      <w:bookmarkEnd w:id="186"/>
      <w:bookmarkEnd w:id="187"/>
      <w:bookmarkEnd w:id="188"/>
      <w:bookmarkEnd w:id="189"/>
      <w:bookmarkEnd w:id="190"/>
    </w:p>
    <w:p w14:paraId="1821A2B3" w14:textId="77777777" w:rsidR="00C011A7" w:rsidRDefault="00C011A7" w:rsidP="001F2E44"/>
    <w:p w14:paraId="5D6B6A8B" w14:textId="77777777" w:rsidR="003864C0" w:rsidRPr="00DF5C9D" w:rsidRDefault="003864C0" w:rsidP="000A6769">
      <w:pPr>
        <w:jc w:val="left"/>
      </w:pPr>
      <w:r w:rsidRPr="00DF5C9D">
        <w:t>This action will display list of all those entries that were flagged ‘approved’.  It has the custom actions Expand Eligibility and Print List which function as described previously and an additional action of CS Roll Back Status to Pending that will move selected entries back to the Pending Action List.</w:t>
      </w:r>
    </w:p>
    <w:p w14:paraId="7CE33534" w14:textId="77777777" w:rsidR="003864C0" w:rsidRPr="00DF5C9D" w:rsidRDefault="003864C0" w:rsidP="001F2E44"/>
    <w:p w14:paraId="337CFC82" w14:textId="77777777" w:rsidR="00A75B1A" w:rsidRDefault="00AD6E61" w:rsidP="001F2E44">
      <w:r>
        <w:pict w14:anchorId="33E500FD">
          <v:shape id="_x0000_i1031" type="#_x0000_t75" alt="The Admission/Discharges Flagged Approved for forwarding to DFAS screen shot lists the number and name, social security number, admission date and time, discharge date and time of the active duty service member and the  facility identification code.&#10;&#10;Other actions that may be performed include a two letter code foreach action: EX for Expand Eligibility, CS for Roll Back Status to Pending and Print List.  The user is instructed to Selection Action." style="width:468pt;height:317pt">
            <v:imagedata r:id="rId20" o:title=""/>
          </v:shape>
        </w:pict>
      </w:r>
    </w:p>
    <w:p w14:paraId="5CEFE15D" w14:textId="77777777" w:rsidR="003864C0" w:rsidRPr="00DF5C9D" w:rsidRDefault="00A75B1A" w:rsidP="001F2E44">
      <w:pPr>
        <w:pStyle w:val="StyleCaptionCentered"/>
      </w:pPr>
      <w:bookmarkStart w:id="191" w:name="_Toc220992877"/>
      <w:r>
        <w:t xml:space="preserve">Exhibit </w:t>
      </w:r>
      <w:r w:rsidR="001E3F2B">
        <w:t>5</w:t>
      </w:r>
      <w:r>
        <w:t xml:space="preserve"> </w:t>
      </w:r>
      <w:r w:rsidRPr="00B96FCB">
        <w:t>Screen Shot of Entries flagged for approval to forwarding to DFAS</w:t>
      </w:r>
      <w:bookmarkEnd w:id="191"/>
    </w:p>
    <w:p w14:paraId="79A59A54" w14:textId="77777777" w:rsidR="003864C0" w:rsidRPr="00DF5C9D" w:rsidRDefault="003864C0" w:rsidP="001F2E44"/>
    <w:p w14:paraId="611E77C8" w14:textId="77777777" w:rsidR="003864C0" w:rsidRPr="00DF5C9D" w:rsidRDefault="003864C0" w:rsidP="001F2E44"/>
    <w:p w14:paraId="68E629D1" w14:textId="77777777" w:rsidR="003864C0" w:rsidRPr="00DF5C9D" w:rsidRDefault="003864C0" w:rsidP="001F2E44"/>
    <w:p w14:paraId="60DF21EC" w14:textId="77777777" w:rsidR="000D6105" w:rsidRPr="00124BDB" w:rsidRDefault="003864C0" w:rsidP="00F90E48">
      <w:pPr>
        <w:pStyle w:val="Heading3"/>
      </w:pPr>
      <w:r w:rsidRPr="00DF5C9D">
        <w:br w:type="page"/>
      </w:r>
      <w:bookmarkStart w:id="192" w:name="_Toc214776919"/>
      <w:bookmarkStart w:id="193" w:name="_Toc217366150"/>
      <w:bookmarkStart w:id="194" w:name="_Toc217366614"/>
      <w:bookmarkStart w:id="195" w:name="_Toc217366686"/>
      <w:bookmarkStart w:id="196" w:name="_Toc220481243"/>
      <w:bookmarkStart w:id="197" w:name="_Toc220992839"/>
      <w:r w:rsidR="00124BDB">
        <w:lastRenderedPageBreak/>
        <w:t>2.1.6</w:t>
      </w:r>
      <w:r w:rsidR="00FD5AA0">
        <w:t xml:space="preserve"> </w:t>
      </w:r>
      <w:r w:rsidR="00124BDB">
        <w:tab/>
      </w:r>
      <w:r w:rsidR="000A5C74" w:rsidRPr="00124BDB">
        <w:t>AE</w:t>
      </w:r>
      <w:r w:rsidRPr="00124BDB">
        <w:t xml:space="preserve"> Add Adm/Dischg to list</w:t>
      </w:r>
      <w:bookmarkEnd w:id="192"/>
      <w:bookmarkEnd w:id="193"/>
      <w:bookmarkEnd w:id="194"/>
      <w:bookmarkEnd w:id="195"/>
      <w:bookmarkEnd w:id="196"/>
      <w:bookmarkEnd w:id="197"/>
    </w:p>
    <w:p w14:paraId="6B254342" w14:textId="77777777" w:rsidR="00C011A7" w:rsidRPr="00C011A7" w:rsidRDefault="00C011A7" w:rsidP="001F2E44"/>
    <w:p w14:paraId="0F9223BB" w14:textId="77777777" w:rsidR="003864C0" w:rsidRDefault="003864C0" w:rsidP="001E3F2B">
      <w:pPr>
        <w:jc w:val="left"/>
      </w:pPr>
      <w:r w:rsidRPr="00DB34A7">
        <w:t>This action allows for the adding of an Admission/Discharge event that did not qualify the screening process to be automatically added to the list</w:t>
      </w:r>
      <w:r w:rsidR="000A5C74" w:rsidRPr="00DB34A7">
        <w:t xml:space="preserve">.  </w:t>
      </w:r>
      <w:r w:rsidRPr="00DB34A7">
        <w:t>The user is asked for an event date and can pick a new entry from a list of events for that date</w:t>
      </w:r>
      <w:r w:rsidR="000A5C74" w:rsidRPr="00DB34A7">
        <w:t xml:space="preserve">.  </w:t>
      </w:r>
      <w:r w:rsidRPr="00DB34A7">
        <w:t>The new entry appears on the list in “Patient Movement Number” order:</w:t>
      </w:r>
    </w:p>
    <w:p w14:paraId="74716E02" w14:textId="77777777" w:rsidR="00407F7A" w:rsidRDefault="00407F7A" w:rsidP="001E3F2B">
      <w:pPr>
        <w:jc w:val="left"/>
      </w:pPr>
    </w:p>
    <w:p w14:paraId="3E9641F5" w14:textId="77777777" w:rsidR="00407F7A" w:rsidRPr="00C74332" w:rsidRDefault="00407F7A" w:rsidP="001E3F2B">
      <w:pPr>
        <w:jc w:val="left"/>
      </w:pPr>
      <w:r w:rsidRPr="00C74332">
        <w:t xml:space="preserve">Select Action: Quit// AE   Add Adm/Dischg to list  </w:t>
      </w:r>
    </w:p>
    <w:p w14:paraId="256D17F7" w14:textId="77777777" w:rsidR="00407F7A" w:rsidRPr="00C74332" w:rsidRDefault="00407F7A" w:rsidP="001E3F2B">
      <w:pPr>
        <w:jc w:val="left"/>
      </w:pPr>
    </w:p>
    <w:p w14:paraId="653D2EE7" w14:textId="77777777" w:rsidR="00407F7A" w:rsidRPr="00C74332" w:rsidRDefault="00407F7A" w:rsidP="001E3F2B">
      <w:pPr>
        <w:jc w:val="left"/>
      </w:pPr>
      <w:r w:rsidRPr="00C74332">
        <w:t>Select Admission/Discharge Date: MAY 02, 2008@09:00   MAY 02, 2008@09:00</w:t>
      </w:r>
    </w:p>
    <w:p w14:paraId="773D3B64" w14:textId="77777777" w:rsidR="00407F7A" w:rsidRPr="00C74332" w:rsidRDefault="00407F7A" w:rsidP="001E3F2B">
      <w:pPr>
        <w:jc w:val="left"/>
      </w:pPr>
      <w:r w:rsidRPr="00C74332">
        <w:t xml:space="preserve">     1   5-2-2008@09:00:17    TEST,PATIENT D (000000004)</w:t>
      </w:r>
    </w:p>
    <w:p w14:paraId="031C659D" w14:textId="77777777" w:rsidR="00407F7A" w:rsidRPr="00C74332" w:rsidRDefault="00407F7A" w:rsidP="001E3F2B">
      <w:pPr>
        <w:jc w:val="left"/>
      </w:pPr>
      <w:r w:rsidRPr="00C74332">
        <w:t xml:space="preserve">               ADMISSION:  DIRECT</w:t>
      </w:r>
    </w:p>
    <w:p w14:paraId="7372FC4B" w14:textId="77777777" w:rsidR="00407F7A" w:rsidRPr="00C74332" w:rsidRDefault="00407F7A" w:rsidP="001E3F2B">
      <w:pPr>
        <w:jc w:val="left"/>
      </w:pPr>
      <w:r w:rsidRPr="00C74332">
        <w:t xml:space="preserve">     2   5-2-2008@09:15:00    TEST,PATIENT Z (000000009)</w:t>
      </w:r>
    </w:p>
    <w:p w14:paraId="1D45B54C" w14:textId="77777777" w:rsidR="00407F7A" w:rsidRPr="00C74332" w:rsidRDefault="00407F7A" w:rsidP="001E3F2B">
      <w:pPr>
        <w:jc w:val="left"/>
      </w:pPr>
      <w:r w:rsidRPr="00C74332">
        <w:t xml:space="preserve">               DISCHARGE:  OPT-SC</w:t>
      </w:r>
    </w:p>
    <w:p w14:paraId="1648EC52" w14:textId="77777777" w:rsidR="00407F7A" w:rsidRPr="00C74332" w:rsidRDefault="00407F7A" w:rsidP="001E3F2B">
      <w:pPr>
        <w:jc w:val="left"/>
      </w:pPr>
      <w:r w:rsidRPr="00C74332">
        <w:t>CHOOSE 1-2: 1  5-2-2008@09:00:17  TEST,PATIENT D (000000004)</w:t>
      </w:r>
    </w:p>
    <w:p w14:paraId="069EB2C0" w14:textId="77777777" w:rsidR="00407F7A" w:rsidRPr="00C74332" w:rsidRDefault="00407F7A" w:rsidP="001E3F2B">
      <w:pPr>
        <w:jc w:val="left"/>
      </w:pPr>
      <w:r>
        <w:t xml:space="preserve">          </w:t>
      </w:r>
      <w:r w:rsidRPr="00C74332">
        <w:t xml:space="preserve">  ADMISSION:  DIRECT</w:t>
      </w:r>
    </w:p>
    <w:p w14:paraId="113C22A1" w14:textId="77777777" w:rsidR="00407F7A" w:rsidRDefault="00407F7A" w:rsidP="001E3F2B">
      <w:pPr>
        <w:jc w:val="left"/>
      </w:pPr>
    </w:p>
    <w:p w14:paraId="4B093AC7" w14:textId="77777777" w:rsidR="00C74332" w:rsidRPr="00DB34A7" w:rsidRDefault="00C74332" w:rsidP="001E3F2B">
      <w:pPr>
        <w:jc w:val="left"/>
      </w:pPr>
    </w:p>
    <w:p w14:paraId="3C20B84A" w14:textId="77777777" w:rsidR="003864C0" w:rsidRDefault="003864C0" w:rsidP="001E3F2B">
      <w:pPr>
        <w:jc w:val="left"/>
      </w:pPr>
      <w:r w:rsidRPr="00DB34A7">
        <w:t>The list is updated with the new entry.  This entry still will need the action Approve Record to be included with the entries forwarded through to DFAS.</w:t>
      </w:r>
    </w:p>
    <w:p w14:paraId="4E4ABA1C" w14:textId="77777777" w:rsidR="00C74332" w:rsidRPr="00DB34A7" w:rsidRDefault="00C74332" w:rsidP="001F2E44"/>
    <w:p w14:paraId="23D2AC19" w14:textId="77777777" w:rsidR="00A75B1A" w:rsidRDefault="00AD6E61" w:rsidP="001F2E44">
      <w:r>
        <w:pict w14:anchorId="7363CA91">
          <v:shape id="_x0000_i1032" type="#_x0000_t75" alt="Exhibit 1 The Active Duty Service Member Admission and Discharges Pending Action List screen shot lists the number, name, social security, admission date and time, discharge date and time of the active duty service members and facility identification number.&#10;&#10;The screen shot lists the actions a user may select including a two letter abbreviations: AP for Approve Record, PL for print List, RE for Remove Entry, EX for Expand Eligibility, RV for DFAS Approved Pending, AE for Add Admission/Discharge to list and XX for Deleted ADT Events. The user selections an action." style="width:468pt;height:291pt">
            <v:imagedata r:id="rId21" o:title=""/>
          </v:shape>
        </w:pict>
      </w:r>
    </w:p>
    <w:p w14:paraId="64211272" w14:textId="77777777" w:rsidR="003864C0" w:rsidRPr="00DB34A7" w:rsidRDefault="00A75B1A" w:rsidP="001F2E44">
      <w:pPr>
        <w:pStyle w:val="StyleCaptionCentered"/>
      </w:pPr>
      <w:bookmarkStart w:id="198" w:name="_Toc220992878"/>
      <w:r>
        <w:t xml:space="preserve">Exhibit </w:t>
      </w:r>
      <w:r w:rsidR="00B84A27">
        <w:t>6</w:t>
      </w:r>
      <w:r>
        <w:t xml:space="preserve"> </w:t>
      </w:r>
      <w:r w:rsidRPr="00C62F00">
        <w:t>Screen Shot of new entry to the Pending Action List</w:t>
      </w:r>
      <w:bookmarkEnd w:id="198"/>
    </w:p>
    <w:p w14:paraId="63CD97AC" w14:textId="77777777" w:rsidR="003864C0" w:rsidRPr="00DB34A7" w:rsidRDefault="003864C0" w:rsidP="001F2E44"/>
    <w:p w14:paraId="61408FC7" w14:textId="77777777" w:rsidR="000D6105" w:rsidRPr="00DB34A7" w:rsidRDefault="000D6105" w:rsidP="001F2E44"/>
    <w:p w14:paraId="04D8AD86" w14:textId="77777777" w:rsidR="000D6105" w:rsidRDefault="006E2898" w:rsidP="00F90E48">
      <w:pPr>
        <w:pStyle w:val="Heading3"/>
      </w:pPr>
      <w:bookmarkStart w:id="199" w:name="_Toc214776920"/>
      <w:bookmarkStart w:id="200" w:name="_Toc217366151"/>
      <w:bookmarkStart w:id="201" w:name="_Toc217366615"/>
      <w:bookmarkStart w:id="202" w:name="_Toc217366687"/>
      <w:bookmarkStart w:id="203" w:name="_Toc220481244"/>
      <w:bookmarkStart w:id="204" w:name="_Toc220992840"/>
      <w:r w:rsidRPr="00DB34A7">
        <w:lastRenderedPageBreak/>
        <w:t>2</w:t>
      </w:r>
      <w:r w:rsidR="00DB34A7">
        <w:t>.</w:t>
      </w:r>
      <w:r w:rsidR="0099551E">
        <w:t>1.7</w:t>
      </w:r>
      <w:r w:rsidR="00DB34A7">
        <w:tab/>
      </w:r>
      <w:r w:rsidR="001E3F2B">
        <w:tab/>
      </w:r>
      <w:r w:rsidR="000A5C74" w:rsidRPr="00DB34A7">
        <w:t>XX Deleted</w:t>
      </w:r>
      <w:r w:rsidR="003864C0" w:rsidRPr="00DB34A7">
        <w:t xml:space="preserve"> ADT Events</w:t>
      </w:r>
      <w:bookmarkEnd w:id="199"/>
      <w:bookmarkEnd w:id="200"/>
      <w:bookmarkEnd w:id="201"/>
      <w:bookmarkEnd w:id="202"/>
      <w:bookmarkEnd w:id="203"/>
      <w:bookmarkEnd w:id="204"/>
    </w:p>
    <w:p w14:paraId="07859432" w14:textId="77777777" w:rsidR="001E3F2B" w:rsidRPr="001E3F2B" w:rsidRDefault="001E3F2B" w:rsidP="001E3F2B"/>
    <w:p w14:paraId="2A930394" w14:textId="77777777" w:rsidR="003864C0" w:rsidRPr="00DB34A7" w:rsidRDefault="003864C0" w:rsidP="001E3F2B">
      <w:pPr>
        <w:jc w:val="left"/>
      </w:pPr>
      <w:r w:rsidRPr="00DB34A7">
        <w:t>This action will display the EVENTS FLAGGED NOT TO TRANSMIT list</w:t>
      </w:r>
      <w:r w:rsidR="000A5C74" w:rsidRPr="00DB34A7">
        <w:t xml:space="preserve">.  </w:t>
      </w:r>
      <w:r w:rsidRPr="00DB34A7">
        <w:t>This list is inclusive of ALL entries that have been flagged, not just this reporting cycle.  It includes the Roll Back Status to Pending and Expand Eligibility actions previously described.</w:t>
      </w:r>
    </w:p>
    <w:p w14:paraId="64FD0E32" w14:textId="77777777" w:rsidR="003864C0" w:rsidRPr="00DB34A7" w:rsidRDefault="003864C0" w:rsidP="001F2E44"/>
    <w:p w14:paraId="5B166E4D" w14:textId="77777777" w:rsidR="00A75B1A" w:rsidRDefault="00AD6E61" w:rsidP="001F2E44">
      <w:r>
        <w:pict w14:anchorId="565F02A7">
          <v:shape id="_x0000_i1033" type="#_x0000_t75" alt="The screen shot presents the events flagged not to transmit.  The number, name, social security number, admission date and time, discharge date and time of the active duty service member and facility identification is listed on the screen.&#10;&#10;The actions the user may take include selection of CS for Roll Back Status to Pending and EX for Expand Eligibility. The user selects an action." style="width:468pt;height:317pt">
            <v:imagedata r:id="rId22" o:title=""/>
          </v:shape>
        </w:pict>
      </w:r>
    </w:p>
    <w:p w14:paraId="06926D86" w14:textId="77777777" w:rsidR="003864C0" w:rsidRPr="00DB34A7" w:rsidRDefault="00A75B1A" w:rsidP="001F2E44">
      <w:pPr>
        <w:pStyle w:val="StyleCaptionCentered"/>
      </w:pPr>
      <w:bookmarkStart w:id="205" w:name="_Toc220992879"/>
      <w:r>
        <w:t xml:space="preserve">Exhibit </w:t>
      </w:r>
      <w:r w:rsidR="001E3F2B">
        <w:t>7</w:t>
      </w:r>
      <w:r>
        <w:t xml:space="preserve"> </w:t>
      </w:r>
      <w:r w:rsidRPr="0000219B">
        <w:t>Screen Shot of Events Flagged Not to Transmit</w:t>
      </w:r>
      <w:bookmarkEnd w:id="205"/>
    </w:p>
    <w:p w14:paraId="3A805039" w14:textId="77777777" w:rsidR="003864C0" w:rsidRPr="00DB34A7" w:rsidRDefault="003864C0" w:rsidP="001F2E44"/>
    <w:p w14:paraId="67926A6E" w14:textId="77777777" w:rsidR="00F04B6D" w:rsidRPr="00DB34A7" w:rsidRDefault="00F04B6D" w:rsidP="001F2E44"/>
    <w:p w14:paraId="7709E1FD" w14:textId="77777777" w:rsidR="004E0B49" w:rsidRDefault="00F04B6D" w:rsidP="001E3F2B">
      <w:pPr>
        <w:jc w:val="left"/>
      </w:pPr>
      <w:r w:rsidRPr="00DB34A7">
        <w:t>The “</w:t>
      </w:r>
      <w:r w:rsidR="000A5C74" w:rsidRPr="00DB34A7">
        <w:t>RV DFAS</w:t>
      </w:r>
      <w:r w:rsidRPr="00DB34A7">
        <w:t xml:space="preserve"> Approved Pending” and “</w:t>
      </w:r>
      <w:r w:rsidR="000A5C74" w:rsidRPr="00DB34A7">
        <w:t>XX Deleted</w:t>
      </w:r>
      <w:r w:rsidRPr="00DB34A7">
        <w:t xml:space="preserve"> ADT Events” list screens also have the action </w:t>
      </w:r>
    </w:p>
    <w:p w14:paraId="512F938E" w14:textId="77777777" w:rsidR="00DB34A7" w:rsidRPr="00DB34A7" w:rsidRDefault="00DB34A7" w:rsidP="001E3F2B">
      <w:pPr>
        <w:jc w:val="left"/>
      </w:pPr>
    </w:p>
    <w:p w14:paraId="293C971D" w14:textId="77777777" w:rsidR="00F04B6D" w:rsidRPr="00DB34A7" w:rsidRDefault="000A5C74" w:rsidP="001E3F2B">
      <w:pPr>
        <w:jc w:val="left"/>
      </w:pPr>
      <w:r w:rsidRPr="001E3F2B">
        <w:rPr>
          <w:b/>
        </w:rPr>
        <w:t>CS Roll</w:t>
      </w:r>
      <w:r w:rsidR="00F04B6D" w:rsidRPr="001E3F2B">
        <w:rPr>
          <w:b/>
        </w:rPr>
        <w:t xml:space="preserve"> Back Status to Pending</w:t>
      </w:r>
      <w:r w:rsidR="00F04B6D" w:rsidRPr="00DB34A7">
        <w:t xml:space="preserve"> action</w:t>
      </w:r>
      <w:r w:rsidRPr="00DB34A7">
        <w:t xml:space="preserve">.  </w:t>
      </w:r>
      <w:r w:rsidR="00F04B6D" w:rsidRPr="00DB34A7">
        <w:t xml:space="preserve">This action will roll back the event status to pending and place the on the pending action list for review. </w:t>
      </w:r>
    </w:p>
    <w:p w14:paraId="147DF5ED" w14:textId="77777777" w:rsidR="00F04B6D" w:rsidRPr="00DB34A7" w:rsidRDefault="00F04B6D" w:rsidP="001E3F2B">
      <w:pPr>
        <w:jc w:val="left"/>
      </w:pPr>
    </w:p>
    <w:p w14:paraId="3F503607" w14:textId="77777777" w:rsidR="00625813" w:rsidRPr="00DB34A7" w:rsidRDefault="0099551E" w:rsidP="00E4342C">
      <w:pPr>
        <w:pStyle w:val="Heading2"/>
      </w:pPr>
      <w:bookmarkStart w:id="206" w:name="_Toc214776921"/>
      <w:bookmarkStart w:id="207" w:name="_Toc217366152"/>
      <w:bookmarkStart w:id="208" w:name="_Toc217366616"/>
      <w:bookmarkStart w:id="209" w:name="_Toc217366688"/>
      <w:bookmarkStart w:id="210" w:name="_Toc220481245"/>
      <w:bookmarkStart w:id="211" w:name="_Toc220992841"/>
      <w:r>
        <w:t>2.2</w:t>
      </w:r>
      <w:r w:rsidR="00DB34A7">
        <w:tab/>
        <w:t>Completion Step</w:t>
      </w:r>
      <w:bookmarkEnd w:id="206"/>
      <w:bookmarkEnd w:id="207"/>
      <w:bookmarkEnd w:id="208"/>
      <w:bookmarkEnd w:id="209"/>
      <w:bookmarkEnd w:id="210"/>
      <w:bookmarkEnd w:id="211"/>
    </w:p>
    <w:p w14:paraId="0335757A" w14:textId="77777777" w:rsidR="00842A31" w:rsidRPr="00842A31" w:rsidRDefault="00625813" w:rsidP="001E3F2B">
      <w:pPr>
        <w:jc w:val="left"/>
      </w:pPr>
      <w:r w:rsidRPr="00DB34A7">
        <w:t>When the reviewer has completed reviewing events a</w:t>
      </w:r>
      <w:r w:rsidR="003864C0" w:rsidRPr="00DB34A7">
        <w:t>ll entries that were flagged as approved</w:t>
      </w:r>
      <w:r w:rsidR="00DB34A7">
        <w:t xml:space="preserve"> </w:t>
      </w:r>
      <w:r w:rsidR="003864C0" w:rsidRPr="00DB34A7">
        <w:t xml:space="preserve">will be </w:t>
      </w:r>
      <w:r w:rsidR="00F045A9" w:rsidRPr="00DB34A7">
        <w:t>t</w:t>
      </w:r>
      <w:r w:rsidR="003864C0" w:rsidRPr="00DB34A7">
        <w:t>ransmitted to the VA centr</w:t>
      </w:r>
      <w:r w:rsidRPr="00DB34A7">
        <w:t xml:space="preserve">al repository upon </w:t>
      </w:r>
      <w:r w:rsidR="00F04B6D" w:rsidRPr="00DB34A7">
        <w:t>exit</w:t>
      </w:r>
      <w:r w:rsidRPr="00DB34A7">
        <w:t xml:space="preserve">ing </w:t>
      </w:r>
      <w:r w:rsidR="00F04B6D" w:rsidRPr="00DB34A7">
        <w:t xml:space="preserve">the </w:t>
      </w:r>
      <w:r w:rsidR="003864C0" w:rsidRPr="00DB34A7">
        <w:t>option.</w:t>
      </w:r>
      <w:r w:rsidR="00842A31">
        <w:t xml:space="preserve">  </w:t>
      </w:r>
      <w:r w:rsidR="00842A31" w:rsidRPr="00842A31">
        <w:t xml:space="preserve">VistA will send the released list to the central collection facility via a secured </w:t>
      </w:r>
      <w:smartTag w:uri="urn:schemas-microsoft-com:office:smarttags" w:element="place">
        <w:r w:rsidR="00842A31" w:rsidRPr="00842A31">
          <w:t>VistA</w:t>
        </w:r>
      </w:smartTag>
      <w:r w:rsidR="00842A31" w:rsidRPr="00842A31">
        <w:t xml:space="preserve"> mail server.</w:t>
      </w:r>
    </w:p>
    <w:p w14:paraId="34E86F03" w14:textId="77777777" w:rsidR="00842A31" w:rsidRPr="00842A31" w:rsidRDefault="00842A31" w:rsidP="001E3F2B">
      <w:pPr>
        <w:jc w:val="left"/>
      </w:pPr>
    </w:p>
    <w:p w14:paraId="53F78794" w14:textId="77777777" w:rsidR="00842A31" w:rsidRPr="00842A31" w:rsidRDefault="00842A31" w:rsidP="001E3F2B">
      <w:pPr>
        <w:jc w:val="left"/>
      </w:pPr>
      <w:r w:rsidRPr="00842A31">
        <w:t>The receiving mail server at the central collection facility automatically unloads the data from each facility and stores the consolidated data in a single Fileman file.</w:t>
      </w:r>
    </w:p>
    <w:p w14:paraId="5A19202A" w14:textId="77777777" w:rsidR="00F045A9" w:rsidRPr="00842A31" w:rsidRDefault="00842A31" w:rsidP="001E3F2B">
      <w:pPr>
        <w:jc w:val="left"/>
      </w:pPr>
      <w:r w:rsidRPr="00842A31">
        <w:lastRenderedPageBreak/>
        <w:t xml:space="preserve">The authorized point of contact (POC) at the central collection facility has a </w:t>
      </w:r>
      <w:smartTag w:uri="urn:schemas-microsoft-com:office:smarttags" w:element="place">
        <w:r w:rsidRPr="00842A31">
          <w:t>Delphi</w:t>
        </w:r>
      </w:smartTag>
      <w:r w:rsidRPr="00842A31">
        <w:t xml:space="preserve"> tool to extract the data from the repository and copy it into an Outlook message, pasting the data into the message and sending the consolidated data to DFAS via PKI encryption.</w:t>
      </w:r>
    </w:p>
    <w:p w14:paraId="10F3DE93" w14:textId="77777777" w:rsidR="00842A31" w:rsidRPr="00842A31" w:rsidRDefault="00842A31" w:rsidP="001E3F2B">
      <w:pPr>
        <w:jc w:val="left"/>
      </w:pPr>
    </w:p>
    <w:p w14:paraId="76AE75C8" w14:textId="77777777" w:rsidR="00842A31" w:rsidRPr="00842A31" w:rsidRDefault="00842A31" w:rsidP="001E3F2B">
      <w:pPr>
        <w:jc w:val="left"/>
      </w:pPr>
      <w:r w:rsidRPr="00842A31">
        <w:t>The central collection facility POC will ensure those entries sent to DFAS are marked with a status of sent to DFAS and the date sent.</w:t>
      </w:r>
    </w:p>
    <w:p w14:paraId="1DE96555" w14:textId="77777777" w:rsidR="00842A31" w:rsidRDefault="00842A31" w:rsidP="001E3F2B">
      <w:pPr>
        <w:jc w:val="left"/>
      </w:pPr>
    </w:p>
    <w:p w14:paraId="1DE1221B" w14:textId="77777777" w:rsidR="00842A31" w:rsidRPr="00842A31" w:rsidRDefault="0099551E" w:rsidP="00E4342C">
      <w:pPr>
        <w:pStyle w:val="Heading2"/>
      </w:pPr>
      <w:bookmarkStart w:id="212" w:name="_Toc216156056"/>
      <w:bookmarkStart w:id="213" w:name="_Toc217366153"/>
      <w:bookmarkStart w:id="214" w:name="_Toc217366617"/>
      <w:bookmarkStart w:id="215" w:name="_Toc217366689"/>
      <w:bookmarkStart w:id="216" w:name="_Toc220481246"/>
      <w:bookmarkStart w:id="217" w:name="_Toc220992842"/>
      <w:r>
        <w:t>2.3</w:t>
      </w:r>
      <w:r w:rsidR="00842A31">
        <w:tab/>
      </w:r>
      <w:r w:rsidR="00842A31" w:rsidRPr="00842A31">
        <w:t>Instructions for printing active duty admits/discharges</w:t>
      </w:r>
      <w:bookmarkEnd w:id="212"/>
      <w:bookmarkEnd w:id="213"/>
      <w:bookmarkEnd w:id="214"/>
      <w:bookmarkEnd w:id="215"/>
      <w:bookmarkEnd w:id="216"/>
      <w:bookmarkEnd w:id="217"/>
    </w:p>
    <w:p w14:paraId="60E6306F" w14:textId="77777777" w:rsidR="00842A31" w:rsidRPr="00842A31" w:rsidRDefault="00842A31" w:rsidP="001E3F2B">
      <w:pPr>
        <w:jc w:val="left"/>
      </w:pPr>
      <w:r w:rsidRPr="00842A31">
        <w:t>Ensure the terminal emulator (</w:t>
      </w:r>
      <w:r w:rsidR="002B48EF">
        <w:t>Smarterm, KEA, or other softwar</w:t>
      </w:r>
      <w:r w:rsidRPr="00842A31">
        <w:t>e) is displaying the Pending Action List, or Admission/Discharges flagged Approval for forwarding to DFAS list, where you can use the PL Print List action item.  From the terminal emulator menu, select Capture Incoming Data … from the Tools menu options. In this instance, Smarterm is the terminal emulator. KEA offers an identical process, but the screens looks slightly different.</w:t>
      </w:r>
    </w:p>
    <w:p w14:paraId="79DD0F3A" w14:textId="77777777" w:rsidR="00842A31" w:rsidRPr="00842A31" w:rsidRDefault="00842A31" w:rsidP="001F2E44"/>
    <w:p w14:paraId="309E1C68" w14:textId="77777777" w:rsidR="00842A31" w:rsidRPr="00842A31" w:rsidRDefault="00842A31" w:rsidP="00FD5AA0">
      <w:pPr>
        <w:jc w:val="left"/>
      </w:pPr>
      <w:bookmarkStart w:id="218" w:name="OLE_LINK22"/>
      <w:bookmarkStart w:id="219" w:name="OLE_LINK23"/>
      <w:r w:rsidRPr="00842A31">
        <w:t>Terminal emulator, Tools, Start Capture displays as:</w:t>
      </w:r>
    </w:p>
    <w:bookmarkEnd w:id="218"/>
    <w:bookmarkEnd w:id="219"/>
    <w:p w14:paraId="3CB490D5" w14:textId="77777777" w:rsidR="00A75B1A" w:rsidRDefault="00AD6E61" w:rsidP="001F2E44">
      <w:r>
        <w:pict w14:anchorId="15F5A2C1">
          <v:shape id="_x0000_i1034" type="#_x0000_t75" alt="The screen shot presents a picture of the terminal emulator that is used to print a list of active duty service members admission and discharge list.  The  Tools icon is selected. The start capture action is highlighted." style="width:396pt;height:300.5pt">
            <v:imagedata r:id="rId23" o:title="file capture 1"/>
          </v:shape>
        </w:pict>
      </w:r>
    </w:p>
    <w:p w14:paraId="7625070E" w14:textId="77777777" w:rsidR="00842A31" w:rsidRPr="00842A31" w:rsidRDefault="00A75B1A" w:rsidP="001F2E44">
      <w:pPr>
        <w:pStyle w:val="StyleCaptionCentered"/>
      </w:pPr>
      <w:bookmarkStart w:id="220" w:name="_Toc220992880"/>
      <w:r>
        <w:t xml:space="preserve">Exhibit </w:t>
      </w:r>
      <w:r w:rsidR="001E3F2B">
        <w:t>8</w:t>
      </w:r>
      <w:r>
        <w:t xml:space="preserve"> </w:t>
      </w:r>
      <w:r w:rsidRPr="001645C2">
        <w:t>Screen shot of terminal emulator for print function</w:t>
      </w:r>
      <w:bookmarkEnd w:id="220"/>
    </w:p>
    <w:p w14:paraId="058C8F76" w14:textId="77777777" w:rsidR="00842A31" w:rsidRPr="00842A31" w:rsidRDefault="00842A31" w:rsidP="001F2E44"/>
    <w:p w14:paraId="7C686094" w14:textId="77777777" w:rsidR="00842A31" w:rsidRPr="00842A31" w:rsidRDefault="00842A31" w:rsidP="001E3F2B">
      <w:pPr>
        <w:jc w:val="left"/>
      </w:pPr>
      <w:r w:rsidRPr="00842A31">
        <w:t>The terminal emulator will display the Capture Incoming Data dialogue box. Select a location on the computer to save the file and type a file name in the File name: field. Click Save. The file will be in a text format.</w:t>
      </w:r>
    </w:p>
    <w:p w14:paraId="4B4E0F3E" w14:textId="77777777" w:rsidR="00842A31" w:rsidRPr="00842A31" w:rsidRDefault="00842A31" w:rsidP="001E3F2B">
      <w:pPr>
        <w:jc w:val="left"/>
        <w:sectPr w:rsidR="00842A31" w:rsidRPr="00842A31" w:rsidSect="00B9595A">
          <w:headerReference w:type="even" r:id="rId24"/>
          <w:headerReference w:type="default" r:id="rId25"/>
          <w:headerReference w:type="first" r:id="rId26"/>
          <w:footerReference w:type="first" r:id="rId27"/>
          <w:footnotePr>
            <w:numRestart w:val="eachPage"/>
          </w:footnotePr>
          <w:pgSz w:w="12240" w:h="15840" w:code="1"/>
          <w:pgMar w:top="1440" w:right="1440" w:bottom="1440" w:left="1440" w:header="720" w:footer="720" w:gutter="0"/>
          <w:cols w:space="720"/>
        </w:sectPr>
      </w:pPr>
    </w:p>
    <w:p w14:paraId="0CAB9292" w14:textId="77777777" w:rsidR="00461B27" w:rsidRPr="00DB34A7" w:rsidRDefault="00461B27" w:rsidP="00B84A27">
      <w:pPr>
        <w:pStyle w:val="Heading1"/>
      </w:pPr>
      <w:bookmarkStart w:id="221" w:name="_Toc97106863"/>
      <w:bookmarkStart w:id="222" w:name="_Toc206768958"/>
      <w:bookmarkStart w:id="223" w:name="_Toc206769045"/>
      <w:bookmarkStart w:id="224" w:name="_Toc206769137"/>
      <w:bookmarkStart w:id="225" w:name="_Toc207144560"/>
      <w:bookmarkStart w:id="226" w:name="_Toc209945867"/>
      <w:bookmarkStart w:id="227" w:name="_Toc214776922"/>
      <w:bookmarkStart w:id="228" w:name="_Toc217366154"/>
      <w:bookmarkStart w:id="229" w:name="_Toc217366618"/>
      <w:bookmarkStart w:id="230" w:name="_Toc217366690"/>
      <w:bookmarkStart w:id="231" w:name="_Toc220481247"/>
      <w:bookmarkStart w:id="232" w:name="_Toc220992843"/>
      <w:r w:rsidRPr="00DB34A7">
        <w:lastRenderedPageBreak/>
        <w:t>Glossary</w:t>
      </w:r>
      <w:bookmarkEnd w:id="221"/>
      <w:bookmarkEnd w:id="222"/>
      <w:bookmarkEnd w:id="223"/>
      <w:bookmarkEnd w:id="224"/>
      <w:bookmarkEnd w:id="225"/>
      <w:bookmarkEnd w:id="226"/>
      <w:bookmarkEnd w:id="227"/>
      <w:bookmarkEnd w:id="228"/>
      <w:bookmarkEnd w:id="229"/>
      <w:bookmarkEnd w:id="230"/>
      <w:bookmarkEnd w:id="231"/>
      <w:bookmarkEnd w:id="232"/>
    </w:p>
    <w:p w14:paraId="2D22A4BC" w14:textId="77777777" w:rsidR="00461B27" w:rsidRPr="00DB34A7" w:rsidRDefault="00461B27" w:rsidP="001F2E44"/>
    <w:p w14:paraId="251694E5" w14:textId="77777777" w:rsidR="00461B27" w:rsidRPr="00DB34A7" w:rsidRDefault="00461B27" w:rsidP="001E3F2B">
      <w:pPr>
        <w:jc w:val="left"/>
      </w:pPr>
    </w:p>
    <w:tbl>
      <w:tblPr>
        <w:tblW w:w="0" w:type="auto"/>
        <w:tblInd w:w="2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130"/>
        <w:gridCol w:w="7174"/>
      </w:tblGrid>
      <w:tr w:rsidR="00E83C91" w:rsidRPr="00E83C91" w14:paraId="0004A82B" w14:textId="77777777" w:rsidTr="00124BDB">
        <w:trPr>
          <w:cantSplit/>
          <w:trHeight w:val="523"/>
          <w:tblHeader/>
        </w:trPr>
        <w:tc>
          <w:tcPr>
            <w:tcW w:w="2130" w:type="dxa"/>
            <w:vAlign w:val="center"/>
          </w:tcPr>
          <w:p w14:paraId="6E5ACB70" w14:textId="77777777" w:rsidR="00E83C91" w:rsidRPr="00A63B8B" w:rsidRDefault="00E83C91" w:rsidP="001E3F2B">
            <w:pPr>
              <w:jc w:val="left"/>
            </w:pPr>
            <w:r w:rsidRPr="00A63B8B">
              <w:t>TERM</w:t>
            </w:r>
          </w:p>
        </w:tc>
        <w:tc>
          <w:tcPr>
            <w:tcW w:w="7174" w:type="dxa"/>
            <w:tcMar>
              <w:left w:w="86" w:type="dxa"/>
              <w:right w:w="144" w:type="dxa"/>
            </w:tcMar>
            <w:vAlign w:val="center"/>
          </w:tcPr>
          <w:p w14:paraId="2C3B7502" w14:textId="77777777" w:rsidR="00E83C91" w:rsidRPr="00A63B8B" w:rsidRDefault="00E83C91" w:rsidP="001E3F2B">
            <w:pPr>
              <w:jc w:val="left"/>
            </w:pPr>
            <w:r w:rsidRPr="00A63B8B">
              <w:t>DEFINITION</w:t>
            </w:r>
          </w:p>
        </w:tc>
      </w:tr>
      <w:tr w:rsidR="00461B27" w:rsidRPr="00DB34A7" w14:paraId="498E2C27" w14:textId="77777777" w:rsidTr="00124BDB">
        <w:trPr>
          <w:cantSplit/>
          <w:trHeight w:val="900"/>
        </w:trPr>
        <w:tc>
          <w:tcPr>
            <w:tcW w:w="2130" w:type="dxa"/>
          </w:tcPr>
          <w:p w14:paraId="4DB43650" w14:textId="77777777" w:rsidR="00461B27" w:rsidRPr="00DB34A7" w:rsidRDefault="00461B27" w:rsidP="001E3F2B">
            <w:pPr>
              <w:jc w:val="left"/>
            </w:pPr>
          </w:p>
          <w:p w14:paraId="159479DA" w14:textId="77777777" w:rsidR="00461B27" w:rsidRPr="00DB34A7" w:rsidRDefault="00461B27" w:rsidP="001E3F2B">
            <w:pPr>
              <w:jc w:val="left"/>
            </w:pPr>
            <w:r w:rsidRPr="00DB34A7">
              <w:t>ABBREVIATED RESPONSE</w:t>
            </w:r>
          </w:p>
        </w:tc>
        <w:tc>
          <w:tcPr>
            <w:tcW w:w="7174" w:type="dxa"/>
            <w:tcMar>
              <w:left w:w="86" w:type="dxa"/>
              <w:right w:w="144" w:type="dxa"/>
            </w:tcMar>
          </w:tcPr>
          <w:p w14:paraId="7C1358EA" w14:textId="77777777" w:rsidR="00461B27" w:rsidRPr="00DB34A7" w:rsidRDefault="00461B27" w:rsidP="001E3F2B">
            <w:pPr>
              <w:jc w:val="left"/>
            </w:pPr>
          </w:p>
          <w:p w14:paraId="0D46F61B" w14:textId="77777777" w:rsidR="00461B27" w:rsidRPr="00DB34A7" w:rsidRDefault="00461B27" w:rsidP="001E3F2B">
            <w:pPr>
              <w:jc w:val="left"/>
            </w:pPr>
            <w:r w:rsidRPr="00DB34A7">
              <w:t>This feature allows you to enter data by typing only the first few characters for the desired response</w:t>
            </w:r>
            <w:r w:rsidR="000A5C74" w:rsidRPr="00DB34A7">
              <w:t xml:space="preserve">.  </w:t>
            </w:r>
            <w:r w:rsidRPr="00DB34A7">
              <w:t>This feature will not work unless the information is already stored in the computer.</w:t>
            </w:r>
          </w:p>
          <w:p w14:paraId="765C2F44" w14:textId="77777777" w:rsidR="00461B27" w:rsidRPr="00DB34A7" w:rsidRDefault="00461B27" w:rsidP="001E3F2B">
            <w:pPr>
              <w:jc w:val="left"/>
            </w:pPr>
          </w:p>
        </w:tc>
      </w:tr>
      <w:tr w:rsidR="00461B27" w:rsidRPr="00DB34A7" w14:paraId="481F5F3B" w14:textId="77777777" w:rsidTr="00124BDB">
        <w:trPr>
          <w:cantSplit/>
        </w:trPr>
        <w:tc>
          <w:tcPr>
            <w:tcW w:w="2130" w:type="dxa"/>
          </w:tcPr>
          <w:p w14:paraId="6E40B619" w14:textId="77777777" w:rsidR="00461B27" w:rsidRPr="00DB34A7" w:rsidRDefault="00461B27" w:rsidP="001E3F2B">
            <w:pPr>
              <w:jc w:val="left"/>
            </w:pPr>
          </w:p>
          <w:p w14:paraId="4396C66E" w14:textId="77777777" w:rsidR="00461B27" w:rsidRPr="00DB34A7" w:rsidRDefault="00461B27" w:rsidP="001E3F2B">
            <w:pPr>
              <w:jc w:val="left"/>
            </w:pPr>
            <w:r w:rsidRPr="00DB34A7">
              <w:t>ACCESS CODE</w:t>
            </w:r>
          </w:p>
        </w:tc>
        <w:tc>
          <w:tcPr>
            <w:tcW w:w="7174" w:type="dxa"/>
            <w:tcMar>
              <w:left w:w="86" w:type="dxa"/>
              <w:right w:w="144" w:type="dxa"/>
            </w:tcMar>
          </w:tcPr>
          <w:p w14:paraId="0A4752CA" w14:textId="77777777" w:rsidR="00461B27" w:rsidRPr="00DB34A7" w:rsidRDefault="00461B27" w:rsidP="001E3F2B">
            <w:pPr>
              <w:jc w:val="left"/>
            </w:pPr>
          </w:p>
          <w:p w14:paraId="6D3FC747" w14:textId="77777777" w:rsidR="00461B27" w:rsidRPr="00DB34A7" w:rsidRDefault="00461B27" w:rsidP="001E3F2B">
            <w:pPr>
              <w:jc w:val="left"/>
            </w:pPr>
            <w:r w:rsidRPr="00DB34A7">
              <w:t>A code that allows the computer to identify you as a user authorized to gain access to the computer</w:t>
            </w:r>
            <w:r w:rsidR="000A5C74" w:rsidRPr="00DB34A7">
              <w:t xml:space="preserve">.  </w:t>
            </w:r>
            <w:r w:rsidRPr="00DB34A7">
              <w:t>Your code is greater than six and less than twenty characters long; can be numeric, alphabetic, or a combination of both; and is usually assigned by a site manager or application coordinator</w:t>
            </w:r>
            <w:r w:rsidR="000A5C74" w:rsidRPr="00DB34A7">
              <w:t xml:space="preserve">.  </w:t>
            </w:r>
            <w:r w:rsidRPr="00DB34A7">
              <w:t>(See the term verify code in the Glossary.)</w:t>
            </w:r>
          </w:p>
          <w:p w14:paraId="42CCDBF7" w14:textId="77777777" w:rsidR="00461B27" w:rsidRPr="00DB34A7" w:rsidRDefault="00461B27" w:rsidP="001E3F2B">
            <w:pPr>
              <w:jc w:val="left"/>
            </w:pPr>
          </w:p>
        </w:tc>
      </w:tr>
      <w:tr w:rsidR="00461B27" w:rsidRPr="00DB34A7" w14:paraId="6DD3F736" w14:textId="77777777" w:rsidTr="00124BDB">
        <w:trPr>
          <w:cantSplit/>
        </w:trPr>
        <w:tc>
          <w:tcPr>
            <w:tcW w:w="2130" w:type="dxa"/>
          </w:tcPr>
          <w:p w14:paraId="769545BA" w14:textId="77777777" w:rsidR="00461B27" w:rsidRPr="00DB34A7" w:rsidRDefault="00461B27" w:rsidP="001E3F2B">
            <w:pPr>
              <w:jc w:val="left"/>
            </w:pPr>
          </w:p>
          <w:p w14:paraId="57A0F4F8" w14:textId="77777777" w:rsidR="00461B27" w:rsidRPr="00DB34A7" w:rsidRDefault="00461B27" w:rsidP="001E3F2B">
            <w:pPr>
              <w:jc w:val="left"/>
            </w:pPr>
            <w:r w:rsidRPr="00DB34A7">
              <w:t>ADPAC</w:t>
            </w:r>
          </w:p>
        </w:tc>
        <w:tc>
          <w:tcPr>
            <w:tcW w:w="7174" w:type="dxa"/>
            <w:tcMar>
              <w:left w:w="86" w:type="dxa"/>
              <w:right w:w="144" w:type="dxa"/>
            </w:tcMar>
          </w:tcPr>
          <w:p w14:paraId="54E2A66F" w14:textId="77777777" w:rsidR="00461B27" w:rsidRPr="00DB34A7" w:rsidRDefault="00461B27" w:rsidP="001E3F2B">
            <w:pPr>
              <w:jc w:val="left"/>
            </w:pPr>
          </w:p>
          <w:p w14:paraId="1617D016" w14:textId="77777777" w:rsidR="00461B27" w:rsidRPr="00DB34A7" w:rsidRDefault="00461B27" w:rsidP="001E3F2B">
            <w:pPr>
              <w:jc w:val="left"/>
            </w:pPr>
            <w:r w:rsidRPr="00DB34A7">
              <w:t>Automated Data Processing Application Coordinator</w:t>
            </w:r>
          </w:p>
          <w:p w14:paraId="2A9694B7" w14:textId="77777777" w:rsidR="00461B27" w:rsidRPr="00DB34A7" w:rsidRDefault="00461B27" w:rsidP="001E3F2B">
            <w:pPr>
              <w:jc w:val="left"/>
            </w:pPr>
          </w:p>
        </w:tc>
      </w:tr>
      <w:tr w:rsidR="00461B27" w:rsidRPr="00DB34A7" w14:paraId="52C66A70" w14:textId="77777777" w:rsidTr="00124BDB">
        <w:trPr>
          <w:cantSplit/>
        </w:trPr>
        <w:tc>
          <w:tcPr>
            <w:tcW w:w="2130" w:type="dxa"/>
          </w:tcPr>
          <w:p w14:paraId="77BFBE70" w14:textId="77777777" w:rsidR="00461B27" w:rsidRPr="00DB34A7" w:rsidRDefault="00461B27" w:rsidP="001E3F2B">
            <w:pPr>
              <w:jc w:val="left"/>
            </w:pPr>
          </w:p>
          <w:p w14:paraId="11F9B737" w14:textId="77777777" w:rsidR="00461B27" w:rsidRPr="00DB34A7" w:rsidRDefault="00461B27" w:rsidP="001E3F2B">
            <w:pPr>
              <w:jc w:val="left"/>
            </w:pPr>
            <w:r w:rsidRPr="00DB34A7">
              <w:t>APPLICATION COORDINATOR</w:t>
            </w:r>
          </w:p>
        </w:tc>
        <w:tc>
          <w:tcPr>
            <w:tcW w:w="7174" w:type="dxa"/>
            <w:tcMar>
              <w:left w:w="86" w:type="dxa"/>
              <w:right w:w="144" w:type="dxa"/>
            </w:tcMar>
          </w:tcPr>
          <w:p w14:paraId="33F67B71" w14:textId="77777777" w:rsidR="00461B27" w:rsidRPr="00DB34A7" w:rsidRDefault="00461B27" w:rsidP="001E3F2B">
            <w:pPr>
              <w:jc w:val="left"/>
            </w:pPr>
          </w:p>
          <w:p w14:paraId="11EA7C50" w14:textId="77777777" w:rsidR="00461B27" w:rsidRPr="00DB34A7" w:rsidRDefault="00461B27" w:rsidP="001E3F2B">
            <w:pPr>
              <w:jc w:val="left"/>
            </w:pPr>
            <w:r w:rsidRPr="00DB34A7">
              <w:t>Designated individuals responsible for user-level management and maintenance of an application package such as IFCAP, Lab, Pharmacy, Mental Health, etc.</w:t>
            </w:r>
          </w:p>
          <w:p w14:paraId="6BAFCFDE" w14:textId="77777777" w:rsidR="00461B27" w:rsidRPr="00DB34A7" w:rsidRDefault="00461B27" w:rsidP="001E3F2B">
            <w:pPr>
              <w:jc w:val="left"/>
            </w:pPr>
          </w:p>
        </w:tc>
      </w:tr>
      <w:tr w:rsidR="00461B27" w:rsidRPr="00DB34A7" w14:paraId="5D9BEAC7" w14:textId="77777777" w:rsidTr="00124BDB">
        <w:trPr>
          <w:cantSplit/>
        </w:trPr>
        <w:tc>
          <w:tcPr>
            <w:tcW w:w="2130" w:type="dxa"/>
          </w:tcPr>
          <w:p w14:paraId="20EE2F05" w14:textId="77777777" w:rsidR="00461B27" w:rsidRPr="00DB34A7" w:rsidRDefault="00461B27" w:rsidP="001E3F2B">
            <w:pPr>
              <w:jc w:val="left"/>
            </w:pPr>
          </w:p>
          <w:p w14:paraId="6C8E8E9B" w14:textId="77777777" w:rsidR="00461B27" w:rsidRPr="00DB34A7" w:rsidRDefault="00461B27" w:rsidP="001E3F2B">
            <w:pPr>
              <w:jc w:val="left"/>
            </w:pPr>
            <w:r w:rsidRPr="00DB34A7">
              <w:t>APPLICATION PACKAGE</w:t>
            </w:r>
          </w:p>
        </w:tc>
        <w:tc>
          <w:tcPr>
            <w:tcW w:w="7174" w:type="dxa"/>
            <w:tcMar>
              <w:left w:w="86" w:type="dxa"/>
              <w:right w:w="144" w:type="dxa"/>
            </w:tcMar>
          </w:tcPr>
          <w:p w14:paraId="3401CE90" w14:textId="77777777" w:rsidR="00461B27" w:rsidRPr="00DB34A7" w:rsidRDefault="00461B27" w:rsidP="001E3F2B">
            <w:pPr>
              <w:jc w:val="left"/>
            </w:pPr>
          </w:p>
          <w:p w14:paraId="445E46B3" w14:textId="77777777" w:rsidR="00461B27" w:rsidRPr="00DB34A7" w:rsidRDefault="00461B27" w:rsidP="001E3F2B">
            <w:pPr>
              <w:jc w:val="left"/>
            </w:pPr>
            <w:r w:rsidRPr="00DB34A7">
              <w:t xml:space="preserve">In </w:t>
            </w:r>
            <w:smartTag w:uri="urn:schemas-microsoft-com:office:smarttags" w:element="place">
              <w:r w:rsidR="00BC35B6" w:rsidRPr="00DB34A7">
                <w:t>VistA</w:t>
              </w:r>
            </w:smartTag>
            <w:r w:rsidRPr="00DB34A7">
              <w:t>, software and documentation that support the automation of a service, such as Laboratory or Pharmacy, within VA medical centers (see the term Package in the Glossary)</w:t>
            </w:r>
            <w:r w:rsidR="000A5C74" w:rsidRPr="00DB34A7">
              <w:t xml:space="preserve">.  </w:t>
            </w:r>
            <w:r w:rsidRPr="00DB34A7">
              <w:t xml:space="preserve">The Kernel is like an operating system relative to other </w:t>
            </w:r>
            <w:smartTag w:uri="urn:schemas-microsoft-com:office:smarttags" w:element="place">
              <w:r w:rsidR="00BC35B6" w:rsidRPr="00DB34A7">
                <w:t>VistA</w:t>
              </w:r>
            </w:smartTag>
            <w:r w:rsidRPr="00DB34A7">
              <w:t xml:space="preserve"> applications.</w:t>
            </w:r>
          </w:p>
          <w:p w14:paraId="6FCB1971" w14:textId="77777777" w:rsidR="00461B27" w:rsidRPr="00DB34A7" w:rsidRDefault="00461B27" w:rsidP="001E3F2B">
            <w:pPr>
              <w:jc w:val="left"/>
            </w:pPr>
          </w:p>
        </w:tc>
      </w:tr>
      <w:tr w:rsidR="00461B27" w:rsidRPr="00DB34A7" w14:paraId="67D98D2B" w14:textId="77777777" w:rsidTr="00124BDB">
        <w:trPr>
          <w:cantSplit/>
          <w:trHeight w:val="774"/>
        </w:trPr>
        <w:tc>
          <w:tcPr>
            <w:tcW w:w="2130" w:type="dxa"/>
          </w:tcPr>
          <w:p w14:paraId="418AAF55" w14:textId="77777777" w:rsidR="00461B27" w:rsidRPr="00DB34A7" w:rsidRDefault="00461B27" w:rsidP="001E3F2B">
            <w:pPr>
              <w:jc w:val="left"/>
            </w:pPr>
          </w:p>
          <w:p w14:paraId="00751DF5" w14:textId="77777777" w:rsidR="00461B27" w:rsidRPr="00DB34A7" w:rsidRDefault="00461B27" w:rsidP="001E3F2B">
            <w:pPr>
              <w:jc w:val="left"/>
            </w:pPr>
            <w:r w:rsidRPr="00DB34A7">
              <w:t>AUTO-MENU</w:t>
            </w:r>
          </w:p>
        </w:tc>
        <w:tc>
          <w:tcPr>
            <w:tcW w:w="7174" w:type="dxa"/>
            <w:tcMar>
              <w:left w:w="86" w:type="dxa"/>
              <w:right w:w="144" w:type="dxa"/>
            </w:tcMar>
          </w:tcPr>
          <w:p w14:paraId="280AFDD2" w14:textId="77777777" w:rsidR="00461B27" w:rsidRPr="00DB34A7" w:rsidRDefault="00461B27" w:rsidP="001E3F2B">
            <w:pPr>
              <w:jc w:val="left"/>
            </w:pPr>
          </w:p>
          <w:p w14:paraId="48B83582" w14:textId="77777777" w:rsidR="00461B27" w:rsidRPr="00DB34A7" w:rsidRDefault="00461B27" w:rsidP="001E3F2B">
            <w:pPr>
              <w:jc w:val="left"/>
            </w:pPr>
            <w:r w:rsidRPr="00DB34A7">
              <w:t xml:space="preserve">An indication to Menu Manager that the current user’s menu items should be </w:t>
            </w:r>
            <w:r w:rsidR="00565287" w:rsidRPr="00DB34A7">
              <w:t xml:space="preserve">displayed </w:t>
            </w:r>
            <w:r w:rsidRPr="00DB34A7">
              <w:t>automatically</w:t>
            </w:r>
            <w:r w:rsidR="000A5C74" w:rsidRPr="00DB34A7">
              <w:t xml:space="preserve">.  </w:t>
            </w:r>
            <w:r w:rsidRPr="00DB34A7">
              <w:t>When auto-menu is not in effect, the user must enter a question mark at the menu’s select prompt to see the list of menu items.</w:t>
            </w:r>
          </w:p>
          <w:p w14:paraId="5DE9A7DC" w14:textId="77777777" w:rsidR="00461B27" w:rsidRPr="00DB34A7" w:rsidRDefault="00461B27" w:rsidP="001E3F2B">
            <w:pPr>
              <w:jc w:val="left"/>
            </w:pPr>
          </w:p>
        </w:tc>
      </w:tr>
      <w:tr w:rsidR="00461B27" w:rsidRPr="00DB34A7" w14:paraId="4F308490" w14:textId="77777777" w:rsidTr="00124BDB">
        <w:trPr>
          <w:cantSplit/>
        </w:trPr>
        <w:tc>
          <w:tcPr>
            <w:tcW w:w="2130" w:type="dxa"/>
          </w:tcPr>
          <w:p w14:paraId="20099A31" w14:textId="77777777" w:rsidR="00461B27" w:rsidRPr="00DB34A7" w:rsidRDefault="00461B27" w:rsidP="001E3F2B">
            <w:pPr>
              <w:jc w:val="left"/>
            </w:pPr>
          </w:p>
          <w:p w14:paraId="2B6D0F09" w14:textId="77777777" w:rsidR="00461B27" w:rsidRPr="00DB34A7" w:rsidRDefault="00461B27" w:rsidP="001E3F2B">
            <w:pPr>
              <w:jc w:val="left"/>
            </w:pPr>
            <w:r w:rsidRPr="00DB34A7">
              <w:t>BEDSECTION</w:t>
            </w:r>
          </w:p>
          <w:p w14:paraId="11E69FD1" w14:textId="77777777" w:rsidR="00461B27" w:rsidRPr="00DB34A7" w:rsidRDefault="00461B27" w:rsidP="001E3F2B">
            <w:pPr>
              <w:jc w:val="left"/>
            </w:pPr>
          </w:p>
        </w:tc>
        <w:tc>
          <w:tcPr>
            <w:tcW w:w="7174" w:type="dxa"/>
            <w:tcMar>
              <w:left w:w="86" w:type="dxa"/>
              <w:right w:w="144" w:type="dxa"/>
            </w:tcMar>
          </w:tcPr>
          <w:p w14:paraId="578DDCB5" w14:textId="77777777" w:rsidR="00461B27" w:rsidRPr="00DB34A7" w:rsidRDefault="00461B27" w:rsidP="001E3F2B">
            <w:pPr>
              <w:jc w:val="left"/>
            </w:pPr>
          </w:p>
          <w:p w14:paraId="7858E60A" w14:textId="77777777" w:rsidR="00461B27" w:rsidRPr="00DB34A7" w:rsidRDefault="00461B27" w:rsidP="001E3F2B">
            <w:pPr>
              <w:jc w:val="left"/>
            </w:pPr>
            <w:r w:rsidRPr="00DB34A7">
              <w:t>Also referred to as “Specialty” in this document</w:t>
            </w:r>
            <w:r w:rsidR="000A5C74" w:rsidRPr="00DB34A7">
              <w:t xml:space="preserve">.  </w:t>
            </w:r>
            <w:r w:rsidRPr="00DB34A7">
              <w:t>Specific services in a hospital have their own floors or rooms where patients can be admitted and monitored by that service</w:t>
            </w:r>
            <w:r w:rsidR="000A5C74" w:rsidRPr="00DB34A7">
              <w:t xml:space="preserve">.  </w:t>
            </w:r>
            <w:r w:rsidRPr="00DB34A7">
              <w:t>A patient is admitted to the hospital through a particular service, which has its own bedsection (i.e., SCI service has its own bedsection where care and treatment is administered to SCI patients).</w:t>
            </w:r>
          </w:p>
          <w:p w14:paraId="057E091E" w14:textId="77777777" w:rsidR="00461B27" w:rsidRPr="00DB34A7" w:rsidRDefault="00461B27" w:rsidP="001E3F2B">
            <w:pPr>
              <w:jc w:val="left"/>
            </w:pPr>
          </w:p>
        </w:tc>
      </w:tr>
      <w:tr w:rsidR="00461B27" w:rsidRPr="00DB34A7" w14:paraId="6BB0CBF4" w14:textId="77777777" w:rsidTr="00124BDB">
        <w:trPr>
          <w:cantSplit/>
          <w:trHeight w:val="684"/>
        </w:trPr>
        <w:tc>
          <w:tcPr>
            <w:tcW w:w="2130" w:type="dxa"/>
          </w:tcPr>
          <w:p w14:paraId="135A58CA" w14:textId="77777777" w:rsidR="00461B27" w:rsidRPr="00DB34A7" w:rsidRDefault="00461B27" w:rsidP="001E3F2B">
            <w:pPr>
              <w:jc w:val="left"/>
            </w:pPr>
          </w:p>
          <w:p w14:paraId="0C0CF402" w14:textId="77777777" w:rsidR="00461B27" w:rsidRPr="00DB34A7" w:rsidRDefault="00461B27" w:rsidP="001E3F2B">
            <w:pPr>
              <w:jc w:val="left"/>
            </w:pPr>
            <w:r w:rsidRPr="00DB34A7">
              <w:t>CARET</w:t>
            </w:r>
          </w:p>
        </w:tc>
        <w:tc>
          <w:tcPr>
            <w:tcW w:w="7174" w:type="dxa"/>
            <w:tcMar>
              <w:left w:w="86" w:type="dxa"/>
              <w:right w:w="144" w:type="dxa"/>
            </w:tcMar>
          </w:tcPr>
          <w:p w14:paraId="67F9B429" w14:textId="77777777" w:rsidR="00461B27" w:rsidRPr="00DB34A7" w:rsidRDefault="00461B27" w:rsidP="001E3F2B">
            <w:pPr>
              <w:jc w:val="left"/>
            </w:pPr>
          </w:p>
          <w:p w14:paraId="71817503" w14:textId="77777777" w:rsidR="00461B27" w:rsidRPr="00DB34A7" w:rsidRDefault="00461B27" w:rsidP="001E3F2B">
            <w:pPr>
              <w:jc w:val="left"/>
            </w:pPr>
            <w:r w:rsidRPr="00DB34A7">
              <w:t>A symbol expressed as up caret (^), left caret (&lt;), or right caret (&gt;)</w:t>
            </w:r>
            <w:r w:rsidR="000A5C74" w:rsidRPr="00DB34A7">
              <w:t xml:space="preserve">.  </w:t>
            </w:r>
            <w:r w:rsidRPr="00DB34A7">
              <w:t>In many M systems, a right caret is used as a system prompt and an up caret as an exiting tool from an option</w:t>
            </w:r>
            <w:r w:rsidR="000A5C74" w:rsidRPr="00DB34A7">
              <w:t xml:space="preserve">.  </w:t>
            </w:r>
            <w:r w:rsidRPr="00DB34A7">
              <w:t>Also known as the up-arrow symbol or shift–6 key.</w:t>
            </w:r>
          </w:p>
          <w:p w14:paraId="0E72F86B" w14:textId="77777777" w:rsidR="00461B27" w:rsidRPr="00DB34A7" w:rsidRDefault="00461B27" w:rsidP="001E3F2B">
            <w:pPr>
              <w:jc w:val="left"/>
            </w:pPr>
          </w:p>
        </w:tc>
      </w:tr>
      <w:tr w:rsidR="00461B27" w:rsidRPr="00DB34A7" w14:paraId="52570294" w14:textId="77777777" w:rsidTr="00124BDB">
        <w:trPr>
          <w:cantSplit/>
        </w:trPr>
        <w:tc>
          <w:tcPr>
            <w:tcW w:w="2130" w:type="dxa"/>
          </w:tcPr>
          <w:p w14:paraId="788D3A7C" w14:textId="77777777" w:rsidR="00461B27" w:rsidRPr="00DB34A7" w:rsidRDefault="00461B27" w:rsidP="001E3F2B">
            <w:pPr>
              <w:jc w:val="left"/>
            </w:pPr>
          </w:p>
          <w:p w14:paraId="5D09A826" w14:textId="77777777" w:rsidR="00461B27" w:rsidRPr="00DB34A7" w:rsidRDefault="00461B27" w:rsidP="001E3F2B">
            <w:pPr>
              <w:jc w:val="left"/>
            </w:pPr>
            <w:r w:rsidRPr="00DB34A7">
              <w:t>COMMAND</w:t>
            </w:r>
          </w:p>
        </w:tc>
        <w:tc>
          <w:tcPr>
            <w:tcW w:w="7174" w:type="dxa"/>
            <w:tcMar>
              <w:left w:w="86" w:type="dxa"/>
              <w:right w:w="144" w:type="dxa"/>
            </w:tcMar>
          </w:tcPr>
          <w:p w14:paraId="56849272" w14:textId="77777777" w:rsidR="00461B27" w:rsidRPr="00DB34A7" w:rsidRDefault="00461B27" w:rsidP="001E3F2B">
            <w:pPr>
              <w:jc w:val="left"/>
            </w:pPr>
          </w:p>
          <w:p w14:paraId="36F2F4AF" w14:textId="77777777" w:rsidR="00461B27" w:rsidRPr="00DB34A7" w:rsidRDefault="00461B27" w:rsidP="001E3F2B">
            <w:pPr>
              <w:jc w:val="left"/>
            </w:pPr>
            <w:r w:rsidRPr="00DB34A7">
              <w:t>A combination of characters that instruct the computer to perform a specific operation.</w:t>
            </w:r>
          </w:p>
          <w:p w14:paraId="21A1AC2D" w14:textId="77777777" w:rsidR="00461B27" w:rsidRPr="00DB34A7" w:rsidRDefault="00461B27" w:rsidP="001E3F2B">
            <w:pPr>
              <w:jc w:val="left"/>
            </w:pPr>
          </w:p>
        </w:tc>
      </w:tr>
      <w:tr w:rsidR="00461B27" w:rsidRPr="00DB34A7" w14:paraId="3E373D1E" w14:textId="77777777" w:rsidTr="00124BDB">
        <w:trPr>
          <w:cantSplit/>
        </w:trPr>
        <w:tc>
          <w:tcPr>
            <w:tcW w:w="2130" w:type="dxa"/>
          </w:tcPr>
          <w:p w14:paraId="6F0AC580" w14:textId="77777777" w:rsidR="00461B27" w:rsidRPr="00DB34A7" w:rsidRDefault="00461B27" w:rsidP="001E3F2B">
            <w:pPr>
              <w:jc w:val="left"/>
            </w:pPr>
          </w:p>
          <w:p w14:paraId="0B47A242" w14:textId="77777777" w:rsidR="00461B27" w:rsidRPr="00DB34A7" w:rsidRDefault="00461B27" w:rsidP="001E3F2B">
            <w:pPr>
              <w:jc w:val="left"/>
            </w:pPr>
            <w:r w:rsidRPr="00DB34A7">
              <w:t>COMMON MENU</w:t>
            </w:r>
          </w:p>
        </w:tc>
        <w:tc>
          <w:tcPr>
            <w:tcW w:w="7174" w:type="dxa"/>
            <w:tcMar>
              <w:left w:w="86" w:type="dxa"/>
              <w:right w:w="144" w:type="dxa"/>
            </w:tcMar>
          </w:tcPr>
          <w:p w14:paraId="56288109" w14:textId="77777777" w:rsidR="00461B27" w:rsidRPr="00DB34A7" w:rsidRDefault="00461B27" w:rsidP="001E3F2B">
            <w:pPr>
              <w:jc w:val="left"/>
            </w:pPr>
          </w:p>
          <w:p w14:paraId="6AEB25E9" w14:textId="77777777" w:rsidR="00461B27" w:rsidRPr="00DB34A7" w:rsidRDefault="00461B27" w:rsidP="001E3F2B">
            <w:pPr>
              <w:jc w:val="left"/>
            </w:pPr>
            <w:r w:rsidRPr="00DB34A7">
              <w:t>Options that are available to all users</w:t>
            </w:r>
            <w:r w:rsidR="000A5C74" w:rsidRPr="00DB34A7">
              <w:t xml:space="preserve">.  </w:t>
            </w:r>
            <w:r w:rsidRPr="00DB34A7">
              <w:t xml:space="preserve">Entering two question marks at the </w:t>
            </w:r>
            <w:r w:rsidR="000A5C74" w:rsidRPr="00DB34A7">
              <w:t>menus</w:t>
            </w:r>
            <w:r w:rsidRPr="00DB34A7">
              <w:t xml:space="preserve"> select prompt s any secondary menu options available to the signed-on user, along with the common options available to all users.</w:t>
            </w:r>
          </w:p>
          <w:p w14:paraId="5A1A4E35" w14:textId="77777777" w:rsidR="00461B27" w:rsidRPr="00DB34A7" w:rsidRDefault="00461B27" w:rsidP="001E3F2B">
            <w:pPr>
              <w:jc w:val="left"/>
            </w:pPr>
          </w:p>
        </w:tc>
      </w:tr>
      <w:tr w:rsidR="00461B27" w:rsidRPr="00DB34A7" w14:paraId="2BE17D5C" w14:textId="77777777" w:rsidTr="00124BDB">
        <w:trPr>
          <w:cantSplit/>
        </w:trPr>
        <w:tc>
          <w:tcPr>
            <w:tcW w:w="2130" w:type="dxa"/>
          </w:tcPr>
          <w:p w14:paraId="68307705" w14:textId="77777777" w:rsidR="00461B27" w:rsidRPr="00DB34A7" w:rsidRDefault="00461B27" w:rsidP="001E3F2B">
            <w:pPr>
              <w:jc w:val="left"/>
            </w:pPr>
          </w:p>
          <w:p w14:paraId="2652F3D4" w14:textId="77777777" w:rsidR="00461B27" w:rsidRPr="00DB34A7" w:rsidRDefault="00461B27" w:rsidP="001E3F2B">
            <w:pPr>
              <w:jc w:val="left"/>
            </w:pPr>
            <w:r w:rsidRPr="00DB34A7">
              <w:t>CONTROL KEY</w:t>
            </w:r>
          </w:p>
        </w:tc>
        <w:tc>
          <w:tcPr>
            <w:tcW w:w="7174" w:type="dxa"/>
            <w:tcMar>
              <w:left w:w="86" w:type="dxa"/>
              <w:right w:w="144" w:type="dxa"/>
            </w:tcMar>
          </w:tcPr>
          <w:p w14:paraId="5760CCE7" w14:textId="77777777" w:rsidR="00461B27" w:rsidRPr="00DB34A7" w:rsidRDefault="00461B27" w:rsidP="001E3F2B">
            <w:pPr>
              <w:jc w:val="left"/>
            </w:pPr>
          </w:p>
          <w:p w14:paraId="37A19F4C" w14:textId="77777777" w:rsidR="00461B27" w:rsidRPr="00DB34A7" w:rsidRDefault="00461B27" w:rsidP="001E3F2B">
            <w:pPr>
              <w:jc w:val="left"/>
            </w:pPr>
            <w:r w:rsidRPr="00DB34A7">
              <w:t>The Control Key (Ctrl on the keyboard) performs a specific function in conjunction with another key</w:t>
            </w:r>
            <w:r w:rsidR="000A5C74" w:rsidRPr="00DB34A7">
              <w:t xml:space="preserve">.  </w:t>
            </w:r>
            <w:r w:rsidRPr="00DB34A7">
              <w:t xml:space="preserve">In word-processing, for example, holding down the Ctrl key and typing an A causes a new set of margins and tab settings to occur; Ctrl-S causes printing on the terminal screen to stop; Ctrl-Q restarts printing on the terminal screen; Ctrl-U deletes an entire line of data entry </w:t>
            </w:r>
            <w:r w:rsidRPr="00DB34A7">
              <w:rPr>
                <w:u w:val="single"/>
              </w:rPr>
              <w:t>before</w:t>
            </w:r>
            <w:r w:rsidRPr="00DB34A7">
              <w:t xml:space="preserve"> the Return key is pressed.</w:t>
            </w:r>
          </w:p>
          <w:p w14:paraId="4E68F73B" w14:textId="77777777" w:rsidR="00461B27" w:rsidRPr="00DB34A7" w:rsidRDefault="00461B27" w:rsidP="001E3F2B">
            <w:pPr>
              <w:jc w:val="left"/>
            </w:pPr>
          </w:p>
        </w:tc>
      </w:tr>
      <w:tr w:rsidR="00461B27" w:rsidRPr="00DB34A7" w14:paraId="132A6AF3" w14:textId="77777777" w:rsidTr="00124BDB">
        <w:trPr>
          <w:cantSplit/>
        </w:trPr>
        <w:tc>
          <w:tcPr>
            <w:tcW w:w="2130" w:type="dxa"/>
          </w:tcPr>
          <w:p w14:paraId="0492ED9F" w14:textId="77777777" w:rsidR="00461B27" w:rsidRPr="00DB34A7" w:rsidRDefault="00461B27" w:rsidP="001E3F2B">
            <w:pPr>
              <w:jc w:val="left"/>
            </w:pPr>
          </w:p>
          <w:p w14:paraId="13B28CE9" w14:textId="77777777" w:rsidR="00461B27" w:rsidRPr="00DB34A7" w:rsidRDefault="00461B27" w:rsidP="001E3F2B">
            <w:pPr>
              <w:jc w:val="left"/>
            </w:pPr>
            <w:r w:rsidRPr="00DB34A7">
              <w:t>CROSS REFERENCE</w:t>
            </w:r>
          </w:p>
        </w:tc>
        <w:tc>
          <w:tcPr>
            <w:tcW w:w="7174" w:type="dxa"/>
            <w:tcMar>
              <w:left w:w="86" w:type="dxa"/>
              <w:right w:w="144" w:type="dxa"/>
            </w:tcMar>
          </w:tcPr>
          <w:p w14:paraId="43D47733" w14:textId="77777777" w:rsidR="00461B27" w:rsidRPr="00DB34A7" w:rsidRDefault="00461B27" w:rsidP="001E3F2B">
            <w:pPr>
              <w:jc w:val="left"/>
            </w:pPr>
          </w:p>
          <w:p w14:paraId="48EDADFA" w14:textId="77777777" w:rsidR="00461B27" w:rsidRPr="00DB34A7" w:rsidRDefault="00461B27" w:rsidP="001E3F2B">
            <w:pPr>
              <w:jc w:val="left"/>
            </w:pPr>
            <w:r w:rsidRPr="00DB34A7">
              <w:t>An indexing method whereby files can include pre-sorted lists of entries as part of the stored database</w:t>
            </w:r>
            <w:r w:rsidR="000A5C74" w:rsidRPr="00DB34A7">
              <w:t xml:space="preserve">.  </w:t>
            </w:r>
            <w:r w:rsidRPr="00DB34A7">
              <w:t>Cross-references (x-refs) facilitate look-up and reporting.</w:t>
            </w:r>
          </w:p>
          <w:p w14:paraId="6138307A" w14:textId="77777777" w:rsidR="00461B27" w:rsidRPr="00DB34A7" w:rsidRDefault="00461B27" w:rsidP="001E3F2B">
            <w:pPr>
              <w:jc w:val="left"/>
            </w:pPr>
          </w:p>
          <w:p w14:paraId="43A89E4C" w14:textId="77777777" w:rsidR="00461B27" w:rsidRPr="00DB34A7" w:rsidRDefault="00461B27" w:rsidP="001E3F2B">
            <w:pPr>
              <w:jc w:val="left"/>
            </w:pPr>
            <w:r w:rsidRPr="00DB34A7">
              <w:t>A file may be cross-referenced to provide direct access to its entries in several ways</w:t>
            </w:r>
            <w:r w:rsidR="000A5C74" w:rsidRPr="00DB34A7">
              <w:t xml:space="preserve">.  </w:t>
            </w:r>
            <w:r w:rsidRPr="00DB34A7">
              <w:t>For example, VA FileMan allows the Patient file to be cross-referenced by name, social security number, and bed number</w:t>
            </w:r>
            <w:r w:rsidR="000A5C74" w:rsidRPr="00DB34A7">
              <w:t xml:space="preserve">.  </w:t>
            </w:r>
            <w:r w:rsidRPr="00DB34A7">
              <w:t>When VA FileMan asks for a patient, the user may then respond with the patient’s name, social security number, or his bed number</w:t>
            </w:r>
            <w:r w:rsidR="000A5C74" w:rsidRPr="00DB34A7">
              <w:t xml:space="preserve">.  </w:t>
            </w:r>
            <w:r w:rsidRPr="00DB34A7">
              <w:t>A cross-reference speeds up access to the file, both for looking up entries and for printing reports.</w:t>
            </w:r>
          </w:p>
          <w:p w14:paraId="36CDAB9E" w14:textId="77777777" w:rsidR="00461B27" w:rsidRPr="00DB34A7" w:rsidRDefault="00461B27" w:rsidP="001E3F2B">
            <w:pPr>
              <w:jc w:val="left"/>
            </w:pPr>
          </w:p>
          <w:p w14:paraId="0B3D965B" w14:textId="77777777" w:rsidR="00461B27" w:rsidRPr="00DB34A7" w:rsidRDefault="00461B27" w:rsidP="001E3F2B">
            <w:pPr>
              <w:jc w:val="left"/>
            </w:pPr>
            <w:r w:rsidRPr="00DB34A7">
              <w:t>A cross-reference is also referred to as an index or cross-index.</w:t>
            </w:r>
          </w:p>
          <w:p w14:paraId="54BDDF40" w14:textId="77777777" w:rsidR="00461B27" w:rsidRPr="00DB34A7" w:rsidRDefault="00461B27" w:rsidP="001E3F2B">
            <w:pPr>
              <w:jc w:val="left"/>
            </w:pPr>
          </w:p>
        </w:tc>
      </w:tr>
      <w:tr w:rsidR="00461B27" w:rsidRPr="00DB34A7" w14:paraId="055A7BA7" w14:textId="77777777" w:rsidTr="00124BDB">
        <w:trPr>
          <w:cantSplit/>
        </w:trPr>
        <w:tc>
          <w:tcPr>
            <w:tcW w:w="2130" w:type="dxa"/>
          </w:tcPr>
          <w:p w14:paraId="5D55B7CE" w14:textId="77777777" w:rsidR="00461B27" w:rsidRPr="00DB34A7" w:rsidRDefault="00461B27" w:rsidP="001E3F2B">
            <w:pPr>
              <w:jc w:val="left"/>
            </w:pPr>
          </w:p>
          <w:p w14:paraId="3C793746" w14:textId="77777777" w:rsidR="00461B27" w:rsidRPr="00DB34A7" w:rsidRDefault="00461B27" w:rsidP="001E3F2B">
            <w:pPr>
              <w:jc w:val="left"/>
            </w:pPr>
            <w:r w:rsidRPr="00DB34A7">
              <w:t>CURSOR</w:t>
            </w:r>
          </w:p>
        </w:tc>
        <w:tc>
          <w:tcPr>
            <w:tcW w:w="7174" w:type="dxa"/>
            <w:tcMar>
              <w:left w:w="86" w:type="dxa"/>
              <w:right w:w="144" w:type="dxa"/>
            </w:tcMar>
          </w:tcPr>
          <w:p w14:paraId="114A3F51" w14:textId="77777777" w:rsidR="00461B27" w:rsidRPr="00DB34A7" w:rsidRDefault="00461B27" w:rsidP="001E3F2B">
            <w:pPr>
              <w:jc w:val="left"/>
            </w:pPr>
          </w:p>
          <w:p w14:paraId="686BB375" w14:textId="77777777" w:rsidR="00461B27" w:rsidRPr="00DB34A7" w:rsidRDefault="00461B27" w:rsidP="001E3F2B">
            <w:pPr>
              <w:jc w:val="left"/>
            </w:pPr>
            <w:r w:rsidRPr="00DB34A7">
              <w:t>A flashing image on your screen (generally a horizontal line or rectangle) that alerts you that the computer is waiting for you to make a response to an instruction (prompt).</w:t>
            </w:r>
          </w:p>
          <w:p w14:paraId="06D06FB7" w14:textId="77777777" w:rsidR="00461B27" w:rsidRPr="00DB34A7" w:rsidRDefault="00461B27" w:rsidP="001E3F2B">
            <w:pPr>
              <w:jc w:val="left"/>
            </w:pPr>
          </w:p>
        </w:tc>
      </w:tr>
      <w:tr w:rsidR="00461B27" w:rsidRPr="00DB34A7" w14:paraId="6D0BB44A" w14:textId="77777777" w:rsidTr="00124BDB">
        <w:trPr>
          <w:cantSplit/>
        </w:trPr>
        <w:tc>
          <w:tcPr>
            <w:tcW w:w="2130" w:type="dxa"/>
          </w:tcPr>
          <w:p w14:paraId="7B4663AC" w14:textId="77777777" w:rsidR="00461B27" w:rsidRPr="00DB34A7" w:rsidRDefault="00461B27" w:rsidP="001E3F2B">
            <w:pPr>
              <w:jc w:val="left"/>
            </w:pPr>
          </w:p>
          <w:p w14:paraId="566AAB8E" w14:textId="77777777" w:rsidR="00461B27" w:rsidRPr="00DB34A7" w:rsidRDefault="00461B27" w:rsidP="001E3F2B">
            <w:pPr>
              <w:jc w:val="left"/>
            </w:pPr>
            <w:r w:rsidRPr="00DB34A7">
              <w:t>DATA</w:t>
            </w:r>
          </w:p>
        </w:tc>
        <w:tc>
          <w:tcPr>
            <w:tcW w:w="7174" w:type="dxa"/>
            <w:tcMar>
              <w:left w:w="86" w:type="dxa"/>
              <w:right w:w="144" w:type="dxa"/>
            </w:tcMar>
          </w:tcPr>
          <w:p w14:paraId="554439FB" w14:textId="77777777" w:rsidR="00461B27" w:rsidRPr="00DB34A7" w:rsidRDefault="00461B27" w:rsidP="001E3F2B">
            <w:pPr>
              <w:jc w:val="left"/>
            </w:pPr>
          </w:p>
          <w:p w14:paraId="35713264" w14:textId="77777777" w:rsidR="00461B27" w:rsidRPr="00DB34A7" w:rsidRDefault="00461B27" w:rsidP="001E3F2B">
            <w:pPr>
              <w:jc w:val="left"/>
            </w:pPr>
            <w:r w:rsidRPr="00DB34A7">
              <w:t>A representation of facts, concepts, or instructions in a formalized manner for communication, interpretation, or processing by humans or by automatic means</w:t>
            </w:r>
            <w:r w:rsidR="000A5C74" w:rsidRPr="00DB34A7">
              <w:t xml:space="preserve">.  </w:t>
            </w:r>
            <w:r w:rsidRPr="00DB34A7">
              <w:t>The information you enter for the computer to store and retrieve</w:t>
            </w:r>
            <w:r w:rsidR="000A5C74" w:rsidRPr="00DB34A7">
              <w:t xml:space="preserve">.  </w:t>
            </w:r>
            <w:r w:rsidRPr="00DB34A7">
              <w:t>Characters that are stored in the computer system as the values of local or global variables</w:t>
            </w:r>
            <w:r w:rsidR="000A5C74" w:rsidRPr="00DB34A7">
              <w:t xml:space="preserve">.  </w:t>
            </w:r>
            <w:r w:rsidRPr="00DB34A7">
              <w:t>VA FileMan fields hold data values for file entries.</w:t>
            </w:r>
          </w:p>
          <w:p w14:paraId="52A708DC" w14:textId="77777777" w:rsidR="00461B27" w:rsidRPr="00DB34A7" w:rsidRDefault="00461B27" w:rsidP="001E3F2B">
            <w:pPr>
              <w:jc w:val="left"/>
            </w:pPr>
          </w:p>
        </w:tc>
      </w:tr>
      <w:tr w:rsidR="00461B27" w:rsidRPr="00DB34A7" w14:paraId="3037F896" w14:textId="77777777" w:rsidTr="00124BDB">
        <w:trPr>
          <w:cantSplit/>
        </w:trPr>
        <w:tc>
          <w:tcPr>
            <w:tcW w:w="2130" w:type="dxa"/>
          </w:tcPr>
          <w:p w14:paraId="751068F3" w14:textId="77777777" w:rsidR="00461B27" w:rsidRPr="00DB34A7" w:rsidRDefault="00461B27" w:rsidP="001E3F2B">
            <w:pPr>
              <w:jc w:val="left"/>
            </w:pPr>
          </w:p>
          <w:p w14:paraId="11972C0A" w14:textId="77777777" w:rsidR="00461B27" w:rsidRPr="00DB34A7" w:rsidRDefault="00461B27" w:rsidP="001E3F2B">
            <w:pPr>
              <w:jc w:val="left"/>
            </w:pPr>
            <w:r w:rsidRPr="00DB34A7">
              <w:t>DATA ATTRIBUTE</w:t>
            </w:r>
          </w:p>
        </w:tc>
        <w:tc>
          <w:tcPr>
            <w:tcW w:w="7174" w:type="dxa"/>
            <w:tcMar>
              <w:left w:w="86" w:type="dxa"/>
              <w:right w:w="144" w:type="dxa"/>
            </w:tcMar>
          </w:tcPr>
          <w:p w14:paraId="6F81358D" w14:textId="77777777" w:rsidR="00461B27" w:rsidRPr="00DB34A7" w:rsidRDefault="00461B27" w:rsidP="001E3F2B">
            <w:pPr>
              <w:jc w:val="left"/>
            </w:pPr>
          </w:p>
          <w:p w14:paraId="4AF04BB9" w14:textId="77777777" w:rsidR="00461B27" w:rsidRPr="00DB34A7" w:rsidRDefault="00461B27" w:rsidP="001E3F2B">
            <w:pPr>
              <w:jc w:val="left"/>
            </w:pPr>
            <w:r w:rsidRPr="00DB34A7">
              <w:t>A characteristic of a unit of data such as length, value, or method of representation</w:t>
            </w:r>
            <w:r w:rsidR="000A5C74" w:rsidRPr="00DB34A7">
              <w:t xml:space="preserve">.  </w:t>
            </w:r>
            <w:r w:rsidRPr="00DB34A7">
              <w:t>VA FileMan field definitions specify data attributes.</w:t>
            </w:r>
          </w:p>
          <w:p w14:paraId="7F95C874" w14:textId="77777777" w:rsidR="00461B27" w:rsidRPr="00DB34A7" w:rsidRDefault="00461B27" w:rsidP="001E3F2B">
            <w:pPr>
              <w:jc w:val="left"/>
            </w:pPr>
          </w:p>
        </w:tc>
      </w:tr>
      <w:tr w:rsidR="00461B27" w:rsidRPr="00DB34A7" w14:paraId="6386A757" w14:textId="77777777" w:rsidTr="00124BDB">
        <w:trPr>
          <w:cantSplit/>
        </w:trPr>
        <w:tc>
          <w:tcPr>
            <w:tcW w:w="2130" w:type="dxa"/>
          </w:tcPr>
          <w:p w14:paraId="6E486270" w14:textId="77777777" w:rsidR="00461B27" w:rsidRPr="00DB34A7" w:rsidRDefault="00461B27" w:rsidP="001E3F2B">
            <w:pPr>
              <w:jc w:val="left"/>
            </w:pPr>
          </w:p>
          <w:p w14:paraId="69F55B9F" w14:textId="77777777" w:rsidR="00461B27" w:rsidRPr="00DB34A7" w:rsidRDefault="00461B27" w:rsidP="001E3F2B">
            <w:pPr>
              <w:jc w:val="left"/>
            </w:pPr>
            <w:r w:rsidRPr="00DB34A7">
              <w:t>DATA DICTIONARY</w:t>
            </w:r>
          </w:p>
        </w:tc>
        <w:tc>
          <w:tcPr>
            <w:tcW w:w="7174" w:type="dxa"/>
            <w:tcMar>
              <w:left w:w="86" w:type="dxa"/>
              <w:right w:w="144" w:type="dxa"/>
            </w:tcMar>
          </w:tcPr>
          <w:p w14:paraId="04C8C333" w14:textId="77777777" w:rsidR="00461B27" w:rsidRPr="00DB34A7" w:rsidRDefault="00461B27" w:rsidP="001E3F2B">
            <w:pPr>
              <w:jc w:val="left"/>
            </w:pPr>
          </w:p>
          <w:p w14:paraId="24F5263D" w14:textId="77777777" w:rsidR="00461B27" w:rsidRPr="00DB34A7" w:rsidRDefault="00461B27" w:rsidP="001E3F2B">
            <w:pPr>
              <w:jc w:val="left"/>
            </w:pPr>
            <w:r w:rsidRPr="00DB34A7">
              <w:t>The Data Dictionary is a global containing a description of what kind of data is stored in the global corresponding to a particular file</w:t>
            </w:r>
            <w:r w:rsidR="000A5C74" w:rsidRPr="00DB34A7">
              <w:t xml:space="preserve">.  </w:t>
            </w:r>
            <w:r w:rsidRPr="00DB34A7">
              <w:t>The data is used internally by FileMan for interpreting and processing files.</w:t>
            </w:r>
          </w:p>
          <w:p w14:paraId="6BC8BA2A" w14:textId="77777777" w:rsidR="00461B27" w:rsidRPr="00DB34A7" w:rsidRDefault="00461B27" w:rsidP="001E3F2B">
            <w:pPr>
              <w:jc w:val="left"/>
            </w:pPr>
          </w:p>
          <w:p w14:paraId="0E9ACC74" w14:textId="77777777" w:rsidR="00461B27" w:rsidRPr="00DB34A7" w:rsidRDefault="00461B27" w:rsidP="001E3F2B">
            <w:pPr>
              <w:jc w:val="left"/>
            </w:pPr>
            <w:r w:rsidRPr="00DB34A7">
              <w:t>A Data Dictionary (DD) contains the definitions of a file’s elements (fields or data attributes); relationships to other files; and structure or design</w:t>
            </w:r>
            <w:r w:rsidR="000A5C74" w:rsidRPr="00DB34A7">
              <w:t xml:space="preserve">.  </w:t>
            </w:r>
            <w:r w:rsidRPr="00DB34A7">
              <w:t>Users generally review the definitions of a file’s elements or data attributes; programmers review the definitions of a file’s internal structure.</w:t>
            </w:r>
          </w:p>
          <w:p w14:paraId="63A246E5" w14:textId="77777777" w:rsidR="00461B27" w:rsidRPr="00DB34A7" w:rsidRDefault="00461B27" w:rsidP="001E3F2B">
            <w:pPr>
              <w:jc w:val="left"/>
            </w:pPr>
          </w:p>
        </w:tc>
      </w:tr>
      <w:tr w:rsidR="00461B27" w:rsidRPr="00DB34A7" w14:paraId="5D328793" w14:textId="77777777" w:rsidTr="00124BDB">
        <w:trPr>
          <w:cantSplit/>
        </w:trPr>
        <w:tc>
          <w:tcPr>
            <w:tcW w:w="2130" w:type="dxa"/>
          </w:tcPr>
          <w:p w14:paraId="3FCEA0E1" w14:textId="77777777" w:rsidR="00461B27" w:rsidRPr="00DB34A7" w:rsidRDefault="00461B27" w:rsidP="001E3F2B">
            <w:pPr>
              <w:jc w:val="left"/>
            </w:pPr>
          </w:p>
          <w:p w14:paraId="74FE9D45" w14:textId="77777777" w:rsidR="00461B27" w:rsidRPr="00DB34A7" w:rsidRDefault="00461B27" w:rsidP="001E3F2B">
            <w:pPr>
              <w:jc w:val="left"/>
            </w:pPr>
            <w:r w:rsidRPr="00DB34A7">
              <w:t>DATA DICTIONARY ACCESS</w:t>
            </w:r>
          </w:p>
          <w:p w14:paraId="66E44F7C" w14:textId="77777777" w:rsidR="00461B27" w:rsidRPr="00DB34A7" w:rsidRDefault="00461B27" w:rsidP="001E3F2B">
            <w:pPr>
              <w:jc w:val="left"/>
            </w:pPr>
          </w:p>
        </w:tc>
        <w:tc>
          <w:tcPr>
            <w:tcW w:w="7174" w:type="dxa"/>
            <w:tcMar>
              <w:left w:w="86" w:type="dxa"/>
              <w:right w:w="144" w:type="dxa"/>
            </w:tcMar>
          </w:tcPr>
          <w:p w14:paraId="5FCA25C8" w14:textId="77777777" w:rsidR="00461B27" w:rsidRPr="00DB34A7" w:rsidRDefault="00461B27" w:rsidP="001E3F2B">
            <w:pPr>
              <w:jc w:val="left"/>
            </w:pPr>
          </w:p>
          <w:p w14:paraId="69184C69" w14:textId="77777777" w:rsidR="00461B27" w:rsidRPr="00DB34A7" w:rsidRDefault="00461B27" w:rsidP="001E3F2B">
            <w:pPr>
              <w:jc w:val="left"/>
            </w:pPr>
            <w:r w:rsidRPr="00DB34A7">
              <w:t>A user’s authorization to write/update/edit the data definition for a computer file</w:t>
            </w:r>
            <w:r w:rsidR="000A5C74" w:rsidRPr="00DB34A7">
              <w:t xml:space="preserve">.  </w:t>
            </w:r>
            <w:r w:rsidRPr="00DB34A7">
              <w:t>Also known as DD Access.</w:t>
            </w:r>
          </w:p>
          <w:p w14:paraId="6438416B" w14:textId="77777777" w:rsidR="00461B27" w:rsidRPr="00DB34A7" w:rsidRDefault="00461B27" w:rsidP="001E3F2B">
            <w:pPr>
              <w:jc w:val="left"/>
            </w:pPr>
          </w:p>
        </w:tc>
      </w:tr>
      <w:tr w:rsidR="00461B27" w:rsidRPr="00DB34A7" w14:paraId="6C2D6CFF" w14:textId="77777777" w:rsidTr="00124BDB">
        <w:trPr>
          <w:cantSplit/>
        </w:trPr>
        <w:tc>
          <w:tcPr>
            <w:tcW w:w="2130" w:type="dxa"/>
          </w:tcPr>
          <w:p w14:paraId="76880D35" w14:textId="77777777" w:rsidR="00461B27" w:rsidRPr="00DB34A7" w:rsidRDefault="00461B27" w:rsidP="001E3F2B">
            <w:pPr>
              <w:jc w:val="left"/>
            </w:pPr>
          </w:p>
          <w:p w14:paraId="5C6F9F4A" w14:textId="77777777" w:rsidR="00461B27" w:rsidRPr="00DB34A7" w:rsidRDefault="00461B27" w:rsidP="001E3F2B">
            <w:pPr>
              <w:jc w:val="left"/>
            </w:pPr>
            <w:r w:rsidRPr="00DB34A7">
              <w:t>DATA DICTIONARY LISTING</w:t>
            </w:r>
          </w:p>
          <w:p w14:paraId="413ECF98" w14:textId="77777777" w:rsidR="00461B27" w:rsidRPr="00DB34A7" w:rsidRDefault="00461B27" w:rsidP="001E3F2B">
            <w:pPr>
              <w:jc w:val="left"/>
            </w:pPr>
          </w:p>
        </w:tc>
        <w:tc>
          <w:tcPr>
            <w:tcW w:w="7174" w:type="dxa"/>
            <w:tcMar>
              <w:left w:w="86" w:type="dxa"/>
              <w:right w:w="144" w:type="dxa"/>
            </w:tcMar>
          </w:tcPr>
          <w:p w14:paraId="21AEE1C6" w14:textId="77777777" w:rsidR="00461B27" w:rsidRPr="00DB34A7" w:rsidRDefault="00461B27" w:rsidP="001E3F2B">
            <w:pPr>
              <w:jc w:val="left"/>
            </w:pPr>
          </w:p>
          <w:p w14:paraId="4D181D74" w14:textId="77777777" w:rsidR="00461B27" w:rsidRPr="00DB34A7" w:rsidRDefault="00461B27" w:rsidP="001E3F2B">
            <w:pPr>
              <w:jc w:val="left"/>
            </w:pPr>
            <w:r w:rsidRPr="00DB34A7">
              <w:t>This is the printable report that shows the data dictionary</w:t>
            </w:r>
            <w:r w:rsidR="000A5C74" w:rsidRPr="00DB34A7">
              <w:t xml:space="preserve">.  </w:t>
            </w:r>
            <w:r w:rsidRPr="00DB34A7">
              <w:t>DDs are used by users and programmers.</w:t>
            </w:r>
          </w:p>
          <w:p w14:paraId="312ED1A5" w14:textId="77777777" w:rsidR="00461B27" w:rsidRPr="00DB34A7" w:rsidRDefault="00461B27" w:rsidP="001E3F2B">
            <w:pPr>
              <w:jc w:val="left"/>
            </w:pPr>
          </w:p>
        </w:tc>
      </w:tr>
      <w:tr w:rsidR="00461B27" w:rsidRPr="00DB34A7" w14:paraId="1CAAA1BE" w14:textId="77777777" w:rsidTr="00124BDB">
        <w:trPr>
          <w:cantSplit/>
        </w:trPr>
        <w:tc>
          <w:tcPr>
            <w:tcW w:w="2130" w:type="dxa"/>
          </w:tcPr>
          <w:p w14:paraId="25BB6C79" w14:textId="77777777" w:rsidR="00461B27" w:rsidRPr="00DB34A7" w:rsidRDefault="00461B27" w:rsidP="001E3F2B">
            <w:pPr>
              <w:jc w:val="left"/>
            </w:pPr>
          </w:p>
          <w:p w14:paraId="223D1EEC" w14:textId="77777777" w:rsidR="00461B27" w:rsidRPr="00DB34A7" w:rsidRDefault="00461B27" w:rsidP="001E3F2B">
            <w:pPr>
              <w:jc w:val="left"/>
            </w:pPr>
            <w:r w:rsidRPr="00DB34A7">
              <w:t>DATA PROCESSING</w:t>
            </w:r>
          </w:p>
        </w:tc>
        <w:tc>
          <w:tcPr>
            <w:tcW w:w="7174" w:type="dxa"/>
            <w:tcMar>
              <w:left w:w="86" w:type="dxa"/>
              <w:right w:w="144" w:type="dxa"/>
            </w:tcMar>
          </w:tcPr>
          <w:p w14:paraId="1DD809B8" w14:textId="77777777" w:rsidR="00461B27" w:rsidRPr="00DB34A7" w:rsidRDefault="00461B27" w:rsidP="001E3F2B">
            <w:pPr>
              <w:jc w:val="left"/>
            </w:pPr>
          </w:p>
          <w:p w14:paraId="03F9A459" w14:textId="77777777" w:rsidR="00461B27" w:rsidRPr="00DB34A7" w:rsidRDefault="00461B27" w:rsidP="001E3F2B">
            <w:pPr>
              <w:jc w:val="left"/>
            </w:pPr>
            <w:r w:rsidRPr="00DB34A7">
              <w:t>Logical and arithmetic operations performed on data</w:t>
            </w:r>
            <w:r w:rsidR="000A5C74" w:rsidRPr="00DB34A7">
              <w:t xml:space="preserve">.  </w:t>
            </w:r>
            <w:r w:rsidRPr="00DB34A7">
              <w:t>These operations may be performed manually, mechanically, or electronically: sorting through a card file by hand would be an example of the first method; using a machine to obtain cards from a file would be an example of the second method; and using a computer to access a record in a file would be an example of the third method.</w:t>
            </w:r>
          </w:p>
          <w:p w14:paraId="1B22AF45" w14:textId="77777777" w:rsidR="00461B27" w:rsidRPr="00DB34A7" w:rsidRDefault="00461B27" w:rsidP="001E3F2B">
            <w:pPr>
              <w:jc w:val="left"/>
            </w:pPr>
          </w:p>
        </w:tc>
      </w:tr>
      <w:tr w:rsidR="00461B27" w:rsidRPr="00DB34A7" w14:paraId="223E6379" w14:textId="77777777" w:rsidTr="00124BDB">
        <w:trPr>
          <w:cantSplit/>
        </w:trPr>
        <w:tc>
          <w:tcPr>
            <w:tcW w:w="2130" w:type="dxa"/>
          </w:tcPr>
          <w:p w14:paraId="590BA7ED" w14:textId="77777777" w:rsidR="00461B27" w:rsidRPr="00DB34A7" w:rsidRDefault="00461B27" w:rsidP="001E3F2B">
            <w:pPr>
              <w:jc w:val="left"/>
            </w:pPr>
          </w:p>
          <w:p w14:paraId="2F3607E4" w14:textId="77777777" w:rsidR="00461B27" w:rsidRPr="00DB34A7" w:rsidRDefault="00461B27" w:rsidP="001E3F2B">
            <w:pPr>
              <w:jc w:val="left"/>
            </w:pPr>
            <w:r w:rsidRPr="00DB34A7">
              <w:t>DATABASE</w:t>
            </w:r>
          </w:p>
        </w:tc>
        <w:tc>
          <w:tcPr>
            <w:tcW w:w="7174" w:type="dxa"/>
            <w:tcMar>
              <w:left w:w="86" w:type="dxa"/>
              <w:right w:w="144" w:type="dxa"/>
            </w:tcMar>
          </w:tcPr>
          <w:p w14:paraId="46D972AB" w14:textId="77777777" w:rsidR="00461B27" w:rsidRPr="00DB34A7" w:rsidRDefault="00461B27" w:rsidP="001E3F2B">
            <w:pPr>
              <w:jc w:val="left"/>
            </w:pPr>
          </w:p>
          <w:p w14:paraId="1F10F6D8" w14:textId="77777777" w:rsidR="00461B27" w:rsidRPr="00DB34A7" w:rsidRDefault="00461B27" w:rsidP="001E3F2B">
            <w:pPr>
              <w:jc w:val="left"/>
            </w:pPr>
            <w:r w:rsidRPr="00DB34A7">
              <w:t>A set of data, consisting of at least one file, that is sufficient for a given purpose</w:t>
            </w:r>
            <w:r w:rsidR="000A5C74" w:rsidRPr="00DB34A7">
              <w:t xml:space="preserve">.  </w:t>
            </w:r>
            <w:r w:rsidRPr="00DB34A7">
              <w:t xml:space="preserve">The </w:t>
            </w:r>
            <w:smartTag w:uri="urn:schemas-microsoft-com:office:smarttags" w:element="place">
              <w:r w:rsidR="00BC35B6" w:rsidRPr="00DB34A7">
                <w:t>VistA</w:t>
              </w:r>
            </w:smartTag>
            <w:r w:rsidRPr="00DB34A7">
              <w:t xml:space="preserve"> database is composed of a number of VA FileMan files</w:t>
            </w:r>
            <w:r w:rsidR="000A5C74" w:rsidRPr="00DB34A7">
              <w:t xml:space="preserve">.  </w:t>
            </w:r>
            <w:r w:rsidRPr="00DB34A7">
              <w:t>A collection of data about a specific subject, such as the PATIENT file; a data collection has different data fields (e.g., patient name, SSN, Date of Birth, and so on)</w:t>
            </w:r>
            <w:r w:rsidR="000A5C74" w:rsidRPr="00DB34A7">
              <w:t xml:space="preserve">.  </w:t>
            </w:r>
            <w:r w:rsidRPr="00DB34A7">
              <w:t>An organized collection of data about a particular topic.</w:t>
            </w:r>
          </w:p>
          <w:p w14:paraId="68DA8572" w14:textId="77777777" w:rsidR="00461B27" w:rsidRPr="00DB34A7" w:rsidRDefault="00461B27" w:rsidP="001E3F2B">
            <w:pPr>
              <w:jc w:val="left"/>
            </w:pPr>
          </w:p>
        </w:tc>
      </w:tr>
      <w:tr w:rsidR="00461B27" w:rsidRPr="00DB34A7" w14:paraId="3DF9E730" w14:textId="77777777" w:rsidTr="00124BDB">
        <w:trPr>
          <w:cantSplit/>
        </w:trPr>
        <w:tc>
          <w:tcPr>
            <w:tcW w:w="2130" w:type="dxa"/>
          </w:tcPr>
          <w:p w14:paraId="4E7AD280" w14:textId="77777777" w:rsidR="00461B27" w:rsidRPr="00DB34A7" w:rsidRDefault="00461B27" w:rsidP="001E3F2B">
            <w:pPr>
              <w:jc w:val="left"/>
            </w:pPr>
          </w:p>
          <w:p w14:paraId="58EA6585" w14:textId="77777777" w:rsidR="00461B27" w:rsidRPr="00DB34A7" w:rsidRDefault="00461B27" w:rsidP="001E3F2B">
            <w:pPr>
              <w:jc w:val="left"/>
              <w:rPr>
                <w:i/>
              </w:rPr>
            </w:pPr>
            <w:r w:rsidRPr="00DB34A7">
              <w:t>DATABASE MANAGEMENT SYSTEM</w:t>
            </w:r>
          </w:p>
        </w:tc>
        <w:tc>
          <w:tcPr>
            <w:tcW w:w="7174" w:type="dxa"/>
            <w:tcMar>
              <w:left w:w="86" w:type="dxa"/>
              <w:right w:w="144" w:type="dxa"/>
            </w:tcMar>
          </w:tcPr>
          <w:p w14:paraId="3345842C" w14:textId="77777777" w:rsidR="00461B27" w:rsidRPr="00DB34A7" w:rsidRDefault="00461B27" w:rsidP="001E3F2B">
            <w:pPr>
              <w:jc w:val="left"/>
            </w:pPr>
          </w:p>
          <w:p w14:paraId="0CEC5232" w14:textId="77777777" w:rsidR="00461B27" w:rsidRPr="00DB34A7" w:rsidRDefault="00461B27" w:rsidP="001E3F2B">
            <w:pPr>
              <w:jc w:val="left"/>
            </w:pPr>
            <w:r w:rsidRPr="00DB34A7">
              <w:t>A collection of software that handles the storage, retrieval, and updating of records in a database</w:t>
            </w:r>
            <w:r w:rsidR="000A5C74" w:rsidRPr="00DB34A7">
              <w:t xml:space="preserve">.  </w:t>
            </w:r>
            <w:r w:rsidRPr="00DB34A7">
              <w:t>A Database Management System (DBMS) controls redundancy of records and provides the security, integrity, and data independence of a database.</w:t>
            </w:r>
          </w:p>
          <w:p w14:paraId="611A0335" w14:textId="77777777" w:rsidR="00461B27" w:rsidRPr="00DB34A7" w:rsidRDefault="00461B27" w:rsidP="001E3F2B">
            <w:pPr>
              <w:jc w:val="left"/>
            </w:pPr>
          </w:p>
        </w:tc>
      </w:tr>
      <w:tr w:rsidR="00461B27" w:rsidRPr="00DB34A7" w14:paraId="08E8A719" w14:textId="77777777" w:rsidTr="00124BDB">
        <w:trPr>
          <w:cantSplit/>
        </w:trPr>
        <w:tc>
          <w:tcPr>
            <w:tcW w:w="2130" w:type="dxa"/>
          </w:tcPr>
          <w:p w14:paraId="3726FB99" w14:textId="77777777" w:rsidR="00461B27" w:rsidRPr="00DB34A7" w:rsidRDefault="00461B27" w:rsidP="001E3F2B">
            <w:pPr>
              <w:jc w:val="left"/>
            </w:pPr>
          </w:p>
          <w:p w14:paraId="6D8EEA48" w14:textId="77777777" w:rsidR="00461B27" w:rsidRPr="00DB34A7" w:rsidRDefault="00461B27" w:rsidP="001E3F2B">
            <w:pPr>
              <w:jc w:val="left"/>
            </w:pPr>
            <w:r w:rsidRPr="00DB34A7">
              <w:t>DATABASE, NATIONAL</w:t>
            </w:r>
          </w:p>
        </w:tc>
        <w:tc>
          <w:tcPr>
            <w:tcW w:w="7174" w:type="dxa"/>
            <w:tcMar>
              <w:left w:w="86" w:type="dxa"/>
              <w:right w:w="144" w:type="dxa"/>
            </w:tcMar>
          </w:tcPr>
          <w:p w14:paraId="1EBEB3DC" w14:textId="77777777" w:rsidR="00461B27" w:rsidRPr="00DB34A7" w:rsidRDefault="00461B27" w:rsidP="001E3F2B">
            <w:pPr>
              <w:jc w:val="left"/>
            </w:pPr>
          </w:p>
          <w:p w14:paraId="1506C163" w14:textId="77777777" w:rsidR="00461B27" w:rsidRPr="00DB34A7" w:rsidRDefault="00461B27" w:rsidP="001E3F2B">
            <w:pPr>
              <w:jc w:val="left"/>
            </w:pPr>
            <w:r w:rsidRPr="00DB34A7">
              <w:t>A database, which contains data, collected or entered for all VHA sites.</w:t>
            </w:r>
          </w:p>
          <w:p w14:paraId="3F35AADD" w14:textId="77777777" w:rsidR="00461B27" w:rsidRPr="00DB34A7" w:rsidRDefault="00461B27" w:rsidP="001E3F2B">
            <w:pPr>
              <w:jc w:val="left"/>
            </w:pPr>
          </w:p>
        </w:tc>
      </w:tr>
      <w:tr w:rsidR="00461B27" w:rsidRPr="00DB34A7" w14:paraId="35D36E03" w14:textId="77777777" w:rsidTr="00124BDB">
        <w:trPr>
          <w:cantSplit/>
        </w:trPr>
        <w:tc>
          <w:tcPr>
            <w:tcW w:w="2130" w:type="dxa"/>
          </w:tcPr>
          <w:p w14:paraId="605F1025" w14:textId="77777777" w:rsidR="00461B27" w:rsidRPr="00DB34A7" w:rsidRDefault="00461B27" w:rsidP="001E3F2B">
            <w:pPr>
              <w:jc w:val="left"/>
            </w:pPr>
          </w:p>
          <w:p w14:paraId="39FB3FC5" w14:textId="77777777" w:rsidR="00461B27" w:rsidRPr="00DB34A7" w:rsidRDefault="00461B27" w:rsidP="001E3F2B">
            <w:pPr>
              <w:jc w:val="left"/>
            </w:pPr>
            <w:r w:rsidRPr="00DB34A7">
              <w:t>DBA</w:t>
            </w:r>
          </w:p>
        </w:tc>
        <w:tc>
          <w:tcPr>
            <w:tcW w:w="7174" w:type="dxa"/>
            <w:tcMar>
              <w:left w:w="86" w:type="dxa"/>
              <w:right w:w="144" w:type="dxa"/>
            </w:tcMar>
          </w:tcPr>
          <w:p w14:paraId="76CA4AB8" w14:textId="77777777" w:rsidR="00461B27" w:rsidRPr="00DB34A7" w:rsidRDefault="00461B27" w:rsidP="001E3F2B">
            <w:pPr>
              <w:jc w:val="left"/>
            </w:pPr>
          </w:p>
          <w:p w14:paraId="49A17319" w14:textId="77777777" w:rsidR="00461B27" w:rsidRPr="00DB34A7" w:rsidRDefault="00461B27" w:rsidP="001E3F2B">
            <w:pPr>
              <w:jc w:val="left"/>
            </w:pPr>
            <w:r w:rsidRPr="00DB34A7">
              <w:t xml:space="preserve">Database Administrator, oversees package development with respect to </w:t>
            </w:r>
            <w:r w:rsidR="00BC35B6" w:rsidRPr="00DB34A7">
              <w:t>VistA</w:t>
            </w:r>
            <w:r w:rsidRPr="00DB34A7">
              <w:t xml:space="preserve"> Standards and Conventions (SAC) such as namespacing</w:t>
            </w:r>
            <w:r w:rsidR="000A5C74" w:rsidRPr="00DB34A7">
              <w:t xml:space="preserve">.  </w:t>
            </w:r>
            <w:r w:rsidRPr="00DB34A7">
              <w:t>Also, this term refers to the Database Administration function and staff.</w:t>
            </w:r>
          </w:p>
          <w:p w14:paraId="51C96278" w14:textId="77777777" w:rsidR="00461B27" w:rsidRPr="00DB34A7" w:rsidRDefault="00461B27" w:rsidP="001E3F2B">
            <w:pPr>
              <w:jc w:val="left"/>
            </w:pPr>
          </w:p>
        </w:tc>
      </w:tr>
      <w:tr w:rsidR="00461B27" w:rsidRPr="00DB34A7" w14:paraId="6E23D726" w14:textId="77777777" w:rsidTr="00124BDB">
        <w:trPr>
          <w:cantSplit/>
        </w:trPr>
        <w:tc>
          <w:tcPr>
            <w:tcW w:w="2130" w:type="dxa"/>
          </w:tcPr>
          <w:p w14:paraId="0B302975" w14:textId="77777777" w:rsidR="00461B27" w:rsidRPr="00DB34A7" w:rsidRDefault="00461B27" w:rsidP="001E3F2B">
            <w:pPr>
              <w:jc w:val="left"/>
            </w:pPr>
          </w:p>
          <w:p w14:paraId="51B3221A" w14:textId="77777777" w:rsidR="00461B27" w:rsidRPr="00DB34A7" w:rsidRDefault="00461B27" w:rsidP="001E3F2B">
            <w:pPr>
              <w:jc w:val="left"/>
            </w:pPr>
            <w:r w:rsidRPr="00DB34A7">
              <w:t>DBIA</w:t>
            </w:r>
          </w:p>
        </w:tc>
        <w:tc>
          <w:tcPr>
            <w:tcW w:w="7174" w:type="dxa"/>
            <w:tcMar>
              <w:left w:w="86" w:type="dxa"/>
              <w:right w:w="144" w:type="dxa"/>
            </w:tcMar>
          </w:tcPr>
          <w:p w14:paraId="60302CEA" w14:textId="77777777" w:rsidR="00461B27" w:rsidRPr="00DB34A7" w:rsidRDefault="00461B27" w:rsidP="001E3F2B">
            <w:pPr>
              <w:jc w:val="left"/>
            </w:pPr>
          </w:p>
          <w:p w14:paraId="3337F54F" w14:textId="77777777" w:rsidR="00461B27" w:rsidRPr="00DB34A7" w:rsidRDefault="00461B27" w:rsidP="001E3F2B">
            <w:pPr>
              <w:jc w:val="left"/>
            </w:pPr>
            <w:r w:rsidRPr="00DB34A7">
              <w:t xml:space="preserve">Database Integration Agreement, a formal understanding between two or more </w:t>
            </w:r>
            <w:smartTag w:uri="urn:schemas-microsoft-com:office:smarttags" w:element="place">
              <w:r w:rsidR="00BC35B6" w:rsidRPr="00DB34A7">
                <w:t>VistA</w:t>
              </w:r>
            </w:smartTag>
            <w:r w:rsidRPr="00DB34A7">
              <w:t xml:space="preserve"> packages which describes how data is shared or how packages interact</w:t>
            </w:r>
            <w:r w:rsidR="000A5C74" w:rsidRPr="00DB34A7">
              <w:t xml:space="preserve">.  </w:t>
            </w:r>
            <w:r w:rsidRPr="00DB34A7">
              <w:t>The DBA maintains a list of DBIAs.</w:t>
            </w:r>
          </w:p>
          <w:p w14:paraId="04CAAB8C" w14:textId="77777777" w:rsidR="00461B27" w:rsidRPr="00DB34A7" w:rsidRDefault="00461B27" w:rsidP="001E3F2B">
            <w:pPr>
              <w:jc w:val="left"/>
            </w:pPr>
          </w:p>
        </w:tc>
      </w:tr>
      <w:tr w:rsidR="00461B27" w:rsidRPr="00DB34A7" w14:paraId="3F617173" w14:textId="77777777" w:rsidTr="00124BDB">
        <w:trPr>
          <w:cantSplit/>
        </w:trPr>
        <w:tc>
          <w:tcPr>
            <w:tcW w:w="2130" w:type="dxa"/>
          </w:tcPr>
          <w:p w14:paraId="7001BCF8" w14:textId="77777777" w:rsidR="00461B27" w:rsidRPr="00DB34A7" w:rsidRDefault="00461B27" w:rsidP="001E3F2B">
            <w:pPr>
              <w:jc w:val="left"/>
            </w:pPr>
          </w:p>
          <w:p w14:paraId="0DBB7327" w14:textId="77777777" w:rsidR="00461B27" w:rsidRPr="00DB34A7" w:rsidRDefault="00461B27" w:rsidP="001E3F2B">
            <w:pPr>
              <w:jc w:val="left"/>
            </w:pPr>
            <w:r w:rsidRPr="00DB34A7">
              <w:t>DBIC</w:t>
            </w:r>
          </w:p>
        </w:tc>
        <w:tc>
          <w:tcPr>
            <w:tcW w:w="7174" w:type="dxa"/>
            <w:tcMar>
              <w:left w:w="86" w:type="dxa"/>
              <w:right w:w="144" w:type="dxa"/>
            </w:tcMar>
          </w:tcPr>
          <w:p w14:paraId="6B3D58C9" w14:textId="77777777" w:rsidR="00461B27" w:rsidRPr="00DB34A7" w:rsidRDefault="00461B27" w:rsidP="001E3F2B">
            <w:pPr>
              <w:jc w:val="left"/>
            </w:pPr>
          </w:p>
          <w:p w14:paraId="2B840B03" w14:textId="77777777" w:rsidR="00461B27" w:rsidRPr="00DB34A7" w:rsidRDefault="00461B27" w:rsidP="001E3F2B">
            <w:pPr>
              <w:jc w:val="left"/>
            </w:pPr>
            <w:r w:rsidRPr="00DB34A7">
              <w:t>Database Integration Committee</w:t>
            </w:r>
            <w:r w:rsidR="000A5C74" w:rsidRPr="00DB34A7">
              <w:t xml:space="preserve">.  </w:t>
            </w:r>
            <w:r w:rsidRPr="00DB34A7">
              <w:t>Within the purview of the DBA, the committee maintains a list of DBIC approved callable entry points and publishes the list on FORUM for reference by application programmers and verifiers.</w:t>
            </w:r>
          </w:p>
          <w:p w14:paraId="03A72C77" w14:textId="77777777" w:rsidR="00461B27" w:rsidRPr="00DB34A7" w:rsidRDefault="00461B27" w:rsidP="001E3F2B">
            <w:pPr>
              <w:jc w:val="left"/>
            </w:pPr>
          </w:p>
        </w:tc>
      </w:tr>
      <w:tr w:rsidR="00461B27" w:rsidRPr="00DB34A7" w14:paraId="24A6901E" w14:textId="77777777" w:rsidTr="00124BDB">
        <w:trPr>
          <w:cantSplit/>
        </w:trPr>
        <w:tc>
          <w:tcPr>
            <w:tcW w:w="2130" w:type="dxa"/>
          </w:tcPr>
          <w:p w14:paraId="184A26AA" w14:textId="77777777" w:rsidR="00461B27" w:rsidRPr="00DB34A7" w:rsidRDefault="00461B27" w:rsidP="001E3F2B">
            <w:pPr>
              <w:jc w:val="left"/>
            </w:pPr>
          </w:p>
          <w:p w14:paraId="6FBA1216" w14:textId="77777777" w:rsidR="00461B27" w:rsidRPr="00DB34A7" w:rsidRDefault="00461B27" w:rsidP="001E3F2B">
            <w:pPr>
              <w:jc w:val="left"/>
            </w:pPr>
            <w:r w:rsidRPr="00DB34A7">
              <w:t>DEBUG</w:t>
            </w:r>
          </w:p>
        </w:tc>
        <w:tc>
          <w:tcPr>
            <w:tcW w:w="7174" w:type="dxa"/>
            <w:tcMar>
              <w:left w:w="86" w:type="dxa"/>
              <w:right w:w="144" w:type="dxa"/>
            </w:tcMar>
          </w:tcPr>
          <w:p w14:paraId="5054B706" w14:textId="77777777" w:rsidR="00461B27" w:rsidRPr="00DB34A7" w:rsidRDefault="00461B27" w:rsidP="001E3F2B">
            <w:pPr>
              <w:jc w:val="left"/>
            </w:pPr>
          </w:p>
          <w:p w14:paraId="5CFE43B5" w14:textId="77777777" w:rsidR="00461B27" w:rsidRPr="00DB34A7" w:rsidRDefault="00461B27" w:rsidP="001E3F2B">
            <w:pPr>
              <w:jc w:val="left"/>
            </w:pPr>
            <w:r w:rsidRPr="00DB34A7">
              <w:t>To correct logic errors or syntax errors or both types in a computer program</w:t>
            </w:r>
            <w:r w:rsidR="000A5C74" w:rsidRPr="00DB34A7">
              <w:t xml:space="preserve">.  </w:t>
            </w:r>
            <w:r w:rsidRPr="00DB34A7">
              <w:t>To remove errors from a program.</w:t>
            </w:r>
          </w:p>
          <w:p w14:paraId="2178717D" w14:textId="77777777" w:rsidR="00461B27" w:rsidRPr="00DB34A7" w:rsidRDefault="00461B27" w:rsidP="001E3F2B">
            <w:pPr>
              <w:jc w:val="left"/>
            </w:pPr>
          </w:p>
        </w:tc>
      </w:tr>
      <w:tr w:rsidR="00461B27" w:rsidRPr="00DB34A7" w14:paraId="158F3B1F" w14:textId="77777777" w:rsidTr="00124BDB">
        <w:trPr>
          <w:cantSplit/>
        </w:trPr>
        <w:tc>
          <w:tcPr>
            <w:tcW w:w="2130" w:type="dxa"/>
          </w:tcPr>
          <w:p w14:paraId="24F3A238" w14:textId="77777777" w:rsidR="00461B27" w:rsidRPr="00DB34A7" w:rsidRDefault="00461B27" w:rsidP="001E3F2B">
            <w:pPr>
              <w:jc w:val="left"/>
            </w:pPr>
          </w:p>
          <w:p w14:paraId="31A31796" w14:textId="77777777" w:rsidR="00461B27" w:rsidRPr="00DB34A7" w:rsidRDefault="00461B27" w:rsidP="001E3F2B">
            <w:pPr>
              <w:jc w:val="left"/>
            </w:pPr>
            <w:r w:rsidRPr="00DB34A7">
              <w:t>DEFAULT</w:t>
            </w:r>
          </w:p>
        </w:tc>
        <w:tc>
          <w:tcPr>
            <w:tcW w:w="7174" w:type="dxa"/>
            <w:tcMar>
              <w:left w:w="86" w:type="dxa"/>
              <w:right w:w="144" w:type="dxa"/>
            </w:tcMar>
          </w:tcPr>
          <w:p w14:paraId="58CC95C8" w14:textId="77777777" w:rsidR="00461B27" w:rsidRPr="00DB34A7" w:rsidRDefault="00461B27" w:rsidP="001E3F2B">
            <w:pPr>
              <w:jc w:val="left"/>
            </w:pPr>
          </w:p>
          <w:p w14:paraId="3B9AEDA7" w14:textId="77777777" w:rsidR="00461B27" w:rsidRPr="00DB34A7" w:rsidRDefault="00461B27" w:rsidP="001E3F2B">
            <w:pPr>
              <w:jc w:val="left"/>
            </w:pPr>
            <w:r w:rsidRPr="00DB34A7">
              <w:t>A response the computer considers the most probable answer to the prompt being given</w:t>
            </w:r>
            <w:r w:rsidR="000A5C74" w:rsidRPr="00DB34A7">
              <w:t xml:space="preserve">.  </w:t>
            </w:r>
            <w:r w:rsidRPr="00DB34A7">
              <w:t>It is identified by double slash marks (//) immediately following it</w:t>
            </w:r>
            <w:r w:rsidR="000A5C74" w:rsidRPr="00DB34A7">
              <w:t xml:space="preserve">.  </w:t>
            </w:r>
            <w:r w:rsidRPr="00DB34A7">
              <w:t>This allows you the option of accepting the default answer or entering your own answer</w:t>
            </w:r>
            <w:r w:rsidR="000A5C74" w:rsidRPr="00DB34A7">
              <w:t xml:space="preserve">.  </w:t>
            </w:r>
            <w:r w:rsidRPr="00DB34A7">
              <w:t>To accept the default you simply press the enter (or return) key</w:t>
            </w:r>
            <w:r w:rsidR="000A5C74" w:rsidRPr="00DB34A7">
              <w:t xml:space="preserve">.  </w:t>
            </w:r>
            <w:r w:rsidRPr="00DB34A7">
              <w:t>To change the default answer, type in your response.</w:t>
            </w:r>
          </w:p>
          <w:p w14:paraId="419BEAE5" w14:textId="77777777" w:rsidR="00461B27" w:rsidRPr="00DB34A7" w:rsidRDefault="00461B27" w:rsidP="001E3F2B">
            <w:pPr>
              <w:jc w:val="left"/>
            </w:pPr>
          </w:p>
        </w:tc>
      </w:tr>
      <w:tr w:rsidR="00461B27" w:rsidRPr="00DB34A7" w14:paraId="43CA0B11" w14:textId="77777777" w:rsidTr="00124BDB">
        <w:trPr>
          <w:cantSplit/>
        </w:trPr>
        <w:tc>
          <w:tcPr>
            <w:tcW w:w="2130" w:type="dxa"/>
          </w:tcPr>
          <w:p w14:paraId="32DBC544" w14:textId="77777777" w:rsidR="00461B27" w:rsidRPr="00DB34A7" w:rsidRDefault="00461B27" w:rsidP="001E3F2B">
            <w:pPr>
              <w:jc w:val="left"/>
            </w:pPr>
          </w:p>
          <w:p w14:paraId="342B939A" w14:textId="77777777" w:rsidR="00461B27" w:rsidRPr="00DB34A7" w:rsidRDefault="00461B27" w:rsidP="001E3F2B">
            <w:pPr>
              <w:jc w:val="left"/>
            </w:pPr>
            <w:r w:rsidRPr="00DB34A7">
              <w:t>DELETE</w:t>
            </w:r>
          </w:p>
        </w:tc>
        <w:tc>
          <w:tcPr>
            <w:tcW w:w="7174" w:type="dxa"/>
            <w:tcMar>
              <w:left w:w="86" w:type="dxa"/>
              <w:right w:w="144" w:type="dxa"/>
            </w:tcMar>
          </w:tcPr>
          <w:p w14:paraId="06CA42E1" w14:textId="77777777" w:rsidR="00461B27" w:rsidRPr="00DB34A7" w:rsidRDefault="00461B27" w:rsidP="001E3F2B">
            <w:pPr>
              <w:jc w:val="left"/>
            </w:pPr>
          </w:p>
          <w:p w14:paraId="1874739A" w14:textId="77777777" w:rsidR="00461B27" w:rsidRPr="00DB34A7" w:rsidRDefault="00461B27" w:rsidP="001E3F2B">
            <w:pPr>
              <w:jc w:val="left"/>
            </w:pPr>
            <w:r w:rsidRPr="00DB34A7">
              <w:t>The key on your keyboard (may also be called rubout or backspace on some terminals) which allows you to delete individual characters working backwards by placing the cursor immediately after the last character of the string of characters you wish to delete</w:t>
            </w:r>
            <w:r w:rsidR="000A5C74" w:rsidRPr="00DB34A7">
              <w:t xml:space="preserve">.  </w:t>
            </w:r>
            <w:r w:rsidRPr="00DB34A7">
              <w:t>The @ sign (uppercase of the 2 key) may also be used to delete a file entry or data attribute value</w:t>
            </w:r>
            <w:r w:rsidR="000A5C74" w:rsidRPr="00DB34A7">
              <w:t xml:space="preserve">.  </w:t>
            </w:r>
            <w:r w:rsidRPr="00DB34A7">
              <w:t>The computer asks “Are you sure you want to delete this entry?” to insure you do not delete an entry by mistake.</w:t>
            </w:r>
          </w:p>
          <w:p w14:paraId="4683A7D2" w14:textId="77777777" w:rsidR="00461B27" w:rsidRPr="00DB34A7" w:rsidRDefault="00461B27" w:rsidP="001E3F2B">
            <w:pPr>
              <w:jc w:val="left"/>
            </w:pPr>
          </w:p>
        </w:tc>
      </w:tr>
      <w:tr w:rsidR="00461B27" w:rsidRPr="00DB34A7" w14:paraId="23702D33" w14:textId="77777777" w:rsidTr="00124BDB">
        <w:trPr>
          <w:cantSplit/>
        </w:trPr>
        <w:tc>
          <w:tcPr>
            <w:tcW w:w="2130" w:type="dxa"/>
          </w:tcPr>
          <w:p w14:paraId="3917549B" w14:textId="77777777" w:rsidR="00461B27" w:rsidRPr="00DB34A7" w:rsidRDefault="00461B27" w:rsidP="001E3F2B">
            <w:pPr>
              <w:jc w:val="left"/>
            </w:pPr>
          </w:p>
          <w:p w14:paraId="4F159872" w14:textId="77777777" w:rsidR="00461B27" w:rsidRPr="00DB34A7" w:rsidRDefault="00461B27" w:rsidP="001E3F2B">
            <w:pPr>
              <w:jc w:val="left"/>
            </w:pPr>
            <w:r w:rsidRPr="00DB34A7">
              <w:t>DELIMITER</w:t>
            </w:r>
          </w:p>
        </w:tc>
        <w:tc>
          <w:tcPr>
            <w:tcW w:w="7174" w:type="dxa"/>
            <w:tcMar>
              <w:left w:w="86" w:type="dxa"/>
              <w:right w:w="144" w:type="dxa"/>
            </w:tcMar>
          </w:tcPr>
          <w:p w14:paraId="0A863AF6" w14:textId="77777777" w:rsidR="00461B27" w:rsidRPr="00DB34A7" w:rsidRDefault="00461B27" w:rsidP="001E3F2B">
            <w:pPr>
              <w:jc w:val="left"/>
            </w:pPr>
          </w:p>
          <w:p w14:paraId="5A90B845" w14:textId="77777777" w:rsidR="00461B27" w:rsidRPr="00DB34A7" w:rsidRDefault="00461B27" w:rsidP="001E3F2B">
            <w:pPr>
              <w:jc w:val="left"/>
            </w:pPr>
            <w:r w:rsidRPr="00DB34A7">
              <w:t>A special character used to separate a field, record or string</w:t>
            </w:r>
            <w:r w:rsidR="000A5C74" w:rsidRPr="00DB34A7">
              <w:t xml:space="preserve">.  </w:t>
            </w:r>
            <w:r w:rsidRPr="00DB34A7">
              <w:t>VA FileMan uses the ^ character as the delimiter within strings.</w:t>
            </w:r>
          </w:p>
          <w:p w14:paraId="7CFA2526" w14:textId="77777777" w:rsidR="00461B27" w:rsidRPr="00DB34A7" w:rsidRDefault="00461B27" w:rsidP="001E3F2B">
            <w:pPr>
              <w:jc w:val="left"/>
            </w:pPr>
          </w:p>
        </w:tc>
      </w:tr>
      <w:tr w:rsidR="00461B27" w:rsidRPr="00DB34A7" w14:paraId="31AE6B5B" w14:textId="77777777" w:rsidTr="00124BDB">
        <w:trPr>
          <w:cantSplit/>
        </w:trPr>
        <w:tc>
          <w:tcPr>
            <w:tcW w:w="2130" w:type="dxa"/>
          </w:tcPr>
          <w:p w14:paraId="2182C3E3" w14:textId="77777777" w:rsidR="00461B27" w:rsidRPr="00DB34A7" w:rsidRDefault="00461B27" w:rsidP="001E3F2B">
            <w:pPr>
              <w:jc w:val="left"/>
            </w:pPr>
          </w:p>
          <w:p w14:paraId="30A1A472" w14:textId="77777777" w:rsidR="00461B27" w:rsidRPr="00DB34A7" w:rsidRDefault="00461B27" w:rsidP="001E3F2B">
            <w:pPr>
              <w:jc w:val="left"/>
            </w:pPr>
            <w:r w:rsidRPr="00DB34A7">
              <w:t>DEVICE</w:t>
            </w:r>
          </w:p>
        </w:tc>
        <w:tc>
          <w:tcPr>
            <w:tcW w:w="7174" w:type="dxa"/>
            <w:tcMar>
              <w:left w:w="86" w:type="dxa"/>
              <w:right w:w="144" w:type="dxa"/>
            </w:tcMar>
          </w:tcPr>
          <w:p w14:paraId="442E801B" w14:textId="77777777" w:rsidR="00461B27" w:rsidRPr="00DB34A7" w:rsidRDefault="00461B27" w:rsidP="001E3F2B">
            <w:pPr>
              <w:jc w:val="left"/>
            </w:pPr>
          </w:p>
          <w:p w14:paraId="46F56BB7" w14:textId="77777777" w:rsidR="00461B27" w:rsidRPr="00DB34A7" w:rsidRDefault="00461B27" w:rsidP="001E3F2B">
            <w:pPr>
              <w:jc w:val="left"/>
            </w:pPr>
            <w:r w:rsidRPr="00DB34A7">
              <w:t>A peripheral connected to the host computer, such as a printer, terminal, disk drive, modem, and other types of hardware and equipment associated with a computer</w:t>
            </w:r>
            <w:r w:rsidR="000A5C74" w:rsidRPr="00DB34A7">
              <w:t xml:space="preserve">.  </w:t>
            </w:r>
            <w:r w:rsidRPr="00DB34A7">
              <w:t>The host files of underlying operating systems may be treated like devices in that they may be written to (e.g., for spooling).</w:t>
            </w:r>
          </w:p>
          <w:p w14:paraId="50323880" w14:textId="77777777" w:rsidR="00461B27" w:rsidRPr="00DB34A7" w:rsidRDefault="00461B27" w:rsidP="001E3F2B">
            <w:pPr>
              <w:jc w:val="left"/>
            </w:pPr>
          </w:p>
        </w:tc>
      </w:tr>
      <w:tr w:rsidR="00461B27" w:rsidRPr="00DB34A7" w14:paraId="3084E157" w14:textId="77777777" w:rsidTr="00124BDB">
        <w:trPr>
          <w:cantSplit/>
        </w:trPr>
        <w:tc>
          <w:tcPr>
            <w:tcW w:w="2130" w:type="dxa"/>
          </w:tcPr>
          <w:p w14:paraId="0B594845" w14:textId="77777777" w:rsidR="00461B27" w:rsidRPr="00DB34A7" w:rsidRDefault="00461B27" w:rsidP="001E3F2B">
            <w:pPr>
              <w:jc w:val="left"/>
            </w:pPr>
          </w:p>
          <w:p w14:paraId="7B363A1B" w14:textId="77777777" w:rsidR="00461B27" w:rsidRPr="00DB34A7" w:rsidRDefault="00461B27" w:rsidP="001E3F2B">
            <w:pPr>
              <w:jc w:val="left"/>
            </w:pPr>
            <w:r w:rsidRPr="00DB34A7">
              <w:t>DICTIONARY</w:t>
            </w:r>
          </w:p>
        </w:tc>
        <w:tc>
          <w:tcPr>
            <w:tcW w:w="7174" w:type="dxa"/>
            <w:tcMar>
              <w:left w:w="86" w:type="dxa"/>
              <w:right w:w="144" w:type="dxa"/>
            </w:tcMar>
          </w:tcPr>
          <w:p w14:paraId="6A60231B" w14:textId="77777777" w:rsidR="00461B27" w:rsidRPr="00DB34A7" w:rsidRDefault="00461B27" w:rsidP="001E3F2B">
            <w:pPr>
              <w:jc w:val="left"/>
            </w:pPr>
          </w:p>
          <w:p w14:paraId="052FA20C" w14:textId="77777777" w:rsidR="00461B27" w:rsidRPr="00DB34A7" w:rsidRDefault="00461B27" w:rsidP="001E3F2B">
            <w:pPr>
              <w:jc w:val="left"/>
            </w:pPr>
            <w:r w:rsidRPr="00DB34A7">
              <w:t>A database of specifications of data and information processing resources</w:t>
            </w:r>
            <w:r w:rsidR="000A5C74" w:rsidRPr="00DB34A7">
              <w:t xml:space="preserve">.  </w:t>
            </w:r>
            <w:r w:rsidRPr="00DB34A7">
              <w:t>VA FileMan’s database of data dictionaries is stored in the FILE of files (#1).</w:t>
            </w:r>
          </w:p>
          <w:p w14:paraId="0F6854AB" w14:textId="77777777" w:rsidR="00461B27" w:rsidRPr="00DB34A7" w:rsidRDefault="00461B27" w:rsidP="001E3F2B">
            <w:pPr>
              <w:jc w:val="left"/>
            </w:pPr>
          </w:p>
        </w:tc>
      </w:tr>
      <w:tr w:rsidR="00461B27" w:rsidRPr="00DB34A7" w14:paraId="4A4B4A78" w14:textId="77777777" w:rsidTr="00124BDB">
        <w:trPr>
          <w:cantSplit/>
        </w:trPr>
        <w:tc>
          <w:tcPr>
            <w:tcW w:w="2130" w:type="dxa"/>
          </w:tcPr>
          <w:p w14:paraId="74C58970" w14:textId="77777777" w:rsidR="00461B27" w:rsidRPr="00DB34A7" w:rsidRDefault="00461B27" w:rsidP="001E3F2B">
            <w:pPr>
              <w:jc w:val="left"/>
            </w:pPr>
          </w:p>
          <w:p w14:paraId="59368ECA" w14:textId="77777777" w:rsidR="00461B27" w:rsidRPr="00DB34A7" w:rsidRDefault="00461B27" w:rsidP="001E3F2B">
            <w:pPr>
              <w:jc w:val="left"/>
            </w:pPr>
            <w:r w:rsidRPr="00DB34A7">
              <w:t>DISK</w:t>
            </w:r>
          </w:p>
        </w:tc>
        <w:tc>
          <w:tcPr>
            <w:tcW w:w="7174" w:type="dxa"/>
            <w:tcMar>
              <w:left w:w="86" w:type="dxa"/>
              <w:right w:w="144" w:type="dxa"/>
            </w:tcMar>
          </w:tcPr>
          <w:p w14:paraId="1D10B407" w14:textId="77777777" w:rsidR="00461B27" w:rsidRPr="00DB34A7" w:rsidRDefault="00461B27" w:rsidP="001E3F2B">
            <w:pPr>
              <w:jc w:val="left"/>
            </w:pPr>
          </w:p>
          <w:p w14:paraId="24D71F73" w14:textId="77777777" w:rsidR="00461B27" w:rsidRPr="00DB34A7" w:rsidRDefault="00461B27" w:rsidP="001E3F2B">
            <w:pPr>
              <w:jc w:val="left"/>
            </w:pPr>
            <w:r w:rsidRPr="00DB34A7">
              <w:t>The media used in a disk drive for storing data.</w:t>
            </w:r>
          </w:p>
          <w:p w14:paraId="6BDE4D60" w14:textId="77777777" w:rsidR="00461B27" w:rsidRPr="00DB34A7" w:rsidRDefault="00461B27" w:rsidP="001E3F2B">
            <w:pPr>
              <w:jc w:val="left"/>
            </w:pPr>
          </w:p>
        </w:tc>
      </w:tr>
      <w:tr w:rsidR="00461B27" w:rsidRPr="00DB34A7" w14:paraId="7256E1F9" w14:textId="77777777" w:rsidTr="00124BDB">
        <w:trPr>
          <w:cantSplit/>
        </w:trPr>
        <w:tc>
          <w:tcPr>
            <w:tcW w:w="2130" w:type="dxa"/>
          </w:tcPr>
          <w:p w14:paraId="4574BB54" w14:textId="77777777" w:rsidR="00461B27" w:rsidRPr="00DB34A7" w:rsidRDefault="00461B27" w:rsidP="001E3F2B">
            <w:pPr>
              <w:jc w:val="left"/>
            </w:pPr>
          </w:p>
          <w:p w14:paraId="2A436846" w14:textId="77777777" w:rsidR="00461B27" w:rsidRPr="00DB34A7" w:rsidRDefault="00461B27" w:rsidP="001E3F2B">
            <w:pPr>
              <w:jc w:val="left"/>
            </w:pPr>
            <w:r w:rsidRPr="00DB34A7">
              <w:t>DISK DRIVE</w:t>
            </w:r>
          </w:p>
        </w:tc>
        <w:tc>
          <w:tcPr>
            <w:tcW w:w="7174" w:type="dxa"/>
            <w:tcMar>
              <w:left w:w="86" w:type="dxa"/>
              <w:right w:w="144" w:type="dxa"/>
            </w:tcMar>
          </w:tcPr>
          <w:p w14:paraId="77040856" w14:textId="77777777" w:rsidR="00461B27" w:rsidRPr="00DB34A7" w:rsidRDefault="00461B27" w:rsidP="001E3F2B">
            <w:pPr>
              <w:jc w:val="left"/>
            </w:pPr>
          </w:p>
          <w:p w14:paraId="70C0D34F" w14:textId="77777777" w:rsidR="00461B27" w:rsidRPr="00DB34A7" w:rsidRDefault="00461B27" w:rsidP="001E3F2B">
            <w:pPr>
              <w:jc w:val="left"/>
            </w:pPr>
            <w:r w:rsidRPr="00DB34A7">
              <w:t>A peripheral device that can be used to “read” and “write” on a hard or floppy disk.</w:t>
            </w:r>
          </w:p>
          <w:p w14:paraId="30777882" w14:textId="77777777" w:rsidR="00461B27" w:rsidRPr="00DB34A7" w:rsidRDefault="00461B27" w:rsidP="001E3F2B">
            <w:pPr>
              <w:jc w:val="left"/>
            </w:pPr>
          </w:p>
        </w:tc>
      </w:tr>
      <w:tr w:rsidR="00461B27" w:rsidRPr="00DB34A7" w14:paraId="120596CA" w14:textId="77777777" w:rsidTr="00124BDB">
        <w:trPr>
          <w:cantSplit/>
        </w:trPr>
        <w:tc>
          <w:tcPr>
            <w:tcW w:w="2130" w:type="dxa"/>
          </w:tcPr>
          <w:p w14:paraId="0A2809FE" w14:textId="77777777" w:rsidR="00461B27" w:rsidRPr="00DB34A7" w:rsidRDefault="00461B27" w:rsidP="001E3F2B">
            <w:pPr>
              <w:jc w:val="left"/>
            </w:pPr>
          </w:p>
          <w:p w14:paraId="3D14048E" w14:textId="77777777" w:rsidR="00461B27" w:rsidRPr="00DB34A7" w:rsidRDefault="00461B27" w:rsidP="001E3F2B">
            <w:pPr>
              <w:jc w:val="left"/>
            </w:pPr>
            <w:r w:rsidRPr="00DB34A7">
              <w:t>DOUBLE QUOTE (")</w:t>
            </w:r>
          </w:p>
        </w:tc>
        <w:tc>
          <w:tcPr>
            <w:tcW w:w="7174" w:type="dxa"/>
            <w:tcMar>
              <w:left w:w="86" w:type="dxa"/>
              <w:right w:w="144" w:type="dxa"/>
            </w:tcMar>
          </w:tcPr>
          <w:p w14:paraId="43FF86AA" w14:textId="77777777" w:rsidR="00461B27" w:rsidRPr="00DB34A7" w:rsidRDefault="00461B27" w:rsidP="001E3F2B">
            <w:pPr>
              <w:jc w:val="left"/>
            </w:pPr>
          </w:p>
          <w:p w14:paraId="3CDE01BF" w14:textId="77777777" w:rsidR="00461B27" w:rsidRPr="00DB34A7" w:rsidRDefault="00461B27" w:rsidP="001E3F2B">
            <w:pPr>
              <w:jc w:val="left"/>
            </w:pPr>
            <w:r w:rsidRPr="00DB34A7">
              <w:t>A symbol used in front of a Common option’s menu text or synonym to select it from the Common menu</w:t>
            </w:r>
            <w:r w:rsidR="000A5C74" w:rsidRPr="00DB34A7">
              <w:t xml:space="preserve">.  </w:t>
            </w:r>
            <w:r w:rsidRPr="00DB34A7">
              <w:t>For example, the five character string "TBOX" selects the User’s Toolbox Common option.</w:t>
            </w:r>
          </w:p>
          <w:p w14:paraId="2BF5DBFF" w14:textId="77777777" w:rsidR="00461B27" w:rsidRPr="00DB34A7" w:rsidRDefault="00461B27" w:rsidP="001E3F2B">
            <w:pPr>
              <w:jc w:val="left"/>
            </w:pPr>
          </w:p>
        </w:tc>
      </w:tr>
      <w:tr w:rsidR="00461B27" w:rsidRPr="00DB34A7" w14:paraId="5039F972" w14:textId="77777777" w:rsidTr="00124BDB">
        <w:trPr>
          <w:cantSplit/>
        </w:trPr>
        <w:tc>
          <w:tcPr>
            <w:tcW w:w="2130" w:type="dxa"/>
          </w:tcPr>
          <w:p w14:paraId="7B766BFE" w14:textId="77777777" w:rsidR="00461B27" w:rsidRPr="00DB34A7" w:rsidRDefault="00461B27" w:rsidP="001E3F2B">
            <w:pPr>
              <w:jc w:val="left"/>
            </w:pPr>
          </w:p>
          <w:p w14:paraId="0919DA5A" w14:textId="77777777" w:rsidR="00461B27" w:rsidRPr="00DB34A7" w:rsidRDefault="00461B27" w:rsidP="001E3F2B">
            <w:pPr>
              <w:jc w:val="left"/>
            </w:pPr>
            <w:r w:rsidRPr="00DB34A7">
              <w:t>DSCC</w:t>
            </w:r>
          </w:p>
        </w:tc>
        <w:tc>
          <w:tcPr>
            <w:tcW w:w="7174" w:type="dxa"/>
            <w:tcMar>
              <w:left w:w="86" w:type="dxa"/>
              <w:right w:w="144" w:type="dxa"/>
            </w:tcMar>
          </w:tcPr>
          <w:p w14:paraId="3FDA518A" w14:textId="77777777" w:rsidR="00461B27" w:rsidRPr="00DB34A7" w:rsidRDefault="00461B27" w:rsidP="001E3F2B">
            <w:pPr>
              <w:jc w:val="left"/>
            </w:pPr>
          </w:p>
          <w:p w14:paraId="3576E05E" w14:textId="77777777" w:rsidR="00461B27" w:rsidRPr="00DB34A7" w:rsidRDefault="00461B27" w:rsidP="001E3F2B">
            <w:pPr>
              <w:jc w:val="left"/>
            </w:pPr>
            <w:r w:rsidRPr="00DB34A7">
              <w:t>Documentation Standards and Conventions Committee</w:t>
            </w:r>
            <w:r w:rsidR="000A5C74" w:rsidRPr="00DB34A7">
              <w:t xml:space="preserve">.  </w:t>
            </w:r>
            <w:r w:rsidRPr="00DB34A7">
              <w:t>Package documentation is reviewed in terms of standards set by this committee.</w:t>
            </w:r>
          </w:p>
          <w:p w14:paraId="2C8A49B2" w14:textId="77777777" w:rsidR="00461B27" w:rsidRPr="00DB34A7" w:rsidRDefault="00461B27" w:rsidP="001E3F2B">
            <w:pPr>
              <w:jc w:val="left"/>
            </w:pPr>
          </w:p>
        </w:tc>
      </w:tr>
      <w:tr w:rsidR="00461B27" w:rsidRPr="00DB34A7" w14:paraId="00997C84" w14:textId="77777777" w:rsidTr="00124BDB">
        <w:trPr>
          <w:cantSplit/>
        </w:trPr>
        <w:tc>
          <w:tcPr>
            <w:tcW w:w="2130" w:type="dxa"/>
          </w:tcPr>
          <w:p w14:paraId="5B2364B4" w14:textId="77777777" w:rsidR="00461B27" w:rsidRPr="00DB34A7" w:rsidRDefault="00461B27" w:rsidP="001E3F2B">
            <w:pPr>
              <w:jc w:val="left"/>
            </w:pPr>
          </w:p>
          <w:p w14:paraId="77DB2282" w14:textId="77777777" w:rsidR="00461B27" w:rsidRPr="00DB34A7" w:rsidRDefault="00461B27" w:rsidP="001E3F2B">
            <w:pPr>
              <w:jc w:val="left"/>
            </w:pPr>
            <w:r w:rsidRPr="00DB34A7">
              <w:t>DUZ</w:t>
            </w:r>
          </w:p>
        </w:tc>
        <w:tc>
          <w:tcPr>
            <w:tcW w:w="7174" w:type="dxa"/>
            <w:tcMar>
              <w:left w:w="86" w:type="dxa"/>
              <w:right w:w="144" w:type="dxa"/>
            </w:tcMar>
          </w:tcPr>
          <w:p w14:paraId="2CC7BC41" w14:textId="77777777" w:rsidR="00461B27" w:rsidRPr="00DB34A7" w:rsidRDefault="00461B27" w:rsidP="001E3F2B">
            <w:pPr>
              <w:jc w:val="left"/>
            </w:pPr>
          </w:p>
          <w:p w14:paraId="058DDA2A" w14:textId="77777777" w:rsidR="00461B27" w:rsidRPr="00DB34A7" w:rsidRDefault="00461B27" w:rsidP="001E3F2B">
            <w:pPr>
              <w:jc w:val="left"/>
            </w:pPr>
            <w:r w:rsidRPr="00DB34A7">
              <w:t>A local variable holding the user number that identifies the signed-on user.</w:t>
            </w:r>
          </w:p>
          <w:p w14:paraId="2DF73ADA" w14:textId="77777777" w:rsidR="00461B27" w:rsidRPr="00DB34A7" w:rsidRDefault="00461B27" w:rsidP="001E3F2B">
            <w:pPr>
              <w:jc w:val="left"/>
            </w:pPr>
          </w:p>
        </w:tc>
      </w:tr>
      <w:tr w:rsidR="00461B27" w:rsidRPr="00DB34A7" w14:paraId="30C7789C" w14:textId="77777777" w:rsidTr="00124BDB">
        <w:trPr>
          <w:cantSplit/>
        </w:trPr>
        <w:tc>
          <w:tcPr>
            <w:tcW w:w="2130" w:type="dxa"/>
          </w:tcPr>
          <w:p w14:paraId="1B4A73BA" w14:textId="77777777" w:rsidR="00461B27" w:rsidRPr="00DB34A7" w:rsidRDefault="00461B27" w:rsidP="001E3F2B">
            <w:pPr>
              <w:jc w:val="left"/>
            </w:pPr>
          </w:p>
          <w:p w14:paraId="12465AA6" w14:textId="77777777" w:rsidR="00461B27" w:rsidRPr="00DB34A7" w:rsidRDefault="00461B27" w:rsidP="001E3F2B">
            <w:pPr>
              <w:jc w:val="left"/>
            </w:pPr>
            <w:r w:rsidRPr="00DB34A7">
              <w:t>DUZ(0)</w:t>
            </w:r>
          </w:p>
        </w:tc>
        <w:tc>
          <w:tcPr>
            <w:tcW w:w="7174" w:type="dxa"/>
            <w:tcMar>
              <w:left w:w="86" w:type="dxa"/>
              <w:right w:w="144" w:type="dxa"/>
            </w:tcMar>
          </w:tcPr>
          <w:p w14:paraId="30105A80" w14:textId="77777777" w:rsidR="00461B27" w:rsidRPr="00DB34A7" w:rsidRDefault="00461B27" w:rsidP="001E3F2B">
            <w:pPr>
              <w:jc w:val="left"/>
            </w:pPr>
          </w:p>
          <w:p w14:paraId="7E6CA791" w14:textId="77777777" w:rsidR="00461B27" w:rsidRPr="00DB34A7" w:rsidRDefault="00461B27" w:rsidP="001E3F2B">
            <w:pPr>
              <w:jc w:val="left"/>
            </w:pPr>
            <w:r w:rsidRPr="00DB34A7">
              <w:t>A local variable that holds the File Manager Access Code of the signed-on user.</w:t>
            </w:r>
          </w:p>
          <w:p w14:paraId="29655DAD" w14:textId="77777777" w:rsidR="00461B27" w:rsidRPr="00DB34A7" w:rsidRDefault="00461B27" w:rsidP="001E3F2B">
            <w:pPr>
              <w:jc w:val="left"/>
            </w:pPr>
          </w:p>
        </w:tc>
      </w:tr>
      <w:tr w:rsidR="00461B27" w:rsidRPr="00DB34A7" w14:paraId="571A9AF4" w14:textId="77777777" w:rsidTr="00124BDB">
        <w:trPr>
          <w:cantSplit/>
        </w:trPr>
        <w:tc>
          <w:tcPr>
            <w:tcW w:w="2130" w:type="dxa"/>
          </w:tcPr>
          <w:p w14:paraId="6F6ACC70" w14:textId="77777777" w:rsidR="00461B27" w:rsidRPr="00DB34A7" w:rsidRDefault="00461B27" w:rsidP="001E3F2B">
            <w:pPr>
              <w:jc w:val="left"/>
            </w:pPr>
          </w:p>
          <w:p w14:paraId="6F31E7BC" w14:textId="77777777" w:rsidR="00461B27" w:rsidRPr="00DB34A7" w:rsidRDefault="00461B27" w:rsidP="001E3F2B">
            <w:pPr>
              <w:jc w:val="left"/>
            </w:pPr>
            <w:r w:rsidRPr="00DB34A7">
              <w:t>ENCRYPTION</w:t>
            </w:r>
          </w:p>
        </w:tc>
        <w:tc>
          <w:tcPr>
            <w:tcW w:w="7174" w:type="dxa"/>
            <w:tcMar>
              <w:left w:w="86" w:type="dxa"/>
              <w:right w:w="144" w:type="dxa"/>
            </w:tcMar>
          </w:tcPr>
          <w:p w14:paraId="68940BA9" w14:textId="77777777" w:rsidR="00461B27" w:rsidRPr="00DB34A7" w:rsidRDefault="00461B27" w:rsidP="001E3F2B">
            <w:pPr>
              <w:jc w:val="left"/>
            </w:pPr>
          </w:p>
          <w:p w14:paraId="12902FAF" w14:textId="77777777" w:rsidR="00461B27" w:rsidRPr="00DB34A7" w:rsidRDefault="00461B27" w:rsidP="001E3F2B">
            <w:pPr>
              <w:jc w:val="left"/>
            </w:pPr>
            <w:r w:rsidRPr="00DB34A7">
              <w:t>Scrambling data or messages with a cipher or code so that they are unreadable without a secret key</w:t>
            </w:r>
            <w:r w:rsidR="000A5C74" w:rsidRPr="00DB34A7">
              <w:t xml:space="preserve">.  </w:t>
            </w:r>
            <w:r w:rsidRPr="00DB34A7">
              <w:t>In some cases encryption algorithms are one directional, that is, they only encode and the resulting data cannot be unscrambled (e.g., access/verify codes).</w:t>
            </w:r>
          </w:p>
          <w:p w14:paraId="40820585" w14:textId="77777777" w:rsidR="00461B27" w:rsidRPr="00DB34A7" w:rsidRDefault="00461B27" w:rsidP="001E3F2B">
            <w:pPr>
              <w:jc w:val="left"/>
            </w:pPr>
          </w:p>
        </w:tc>
      </w:tr>
      <w:tr w:rsidR="00461B27" w:rsidRPr="00DB34A7" w14:paraId="459680DC" w14:textId="77777777" w:rsidTr="00124BDB">
        <w:trPr>
          <w:cantSplit/>
        </w:trPr>
        <w:tc>
          <w:tcPr>
            <w:tcW w:w="2130" w:type="dxa"/>
          </w:tcPr>
          <w:p w14:paraId="32B7621A" w14:textId="77777777" w:rsidR="00461B27" w:rsidRPr="00DB34A7" w:rsidRDefault="00461B27" w:rsidP="001E3F2B">
            <w:pPr>
              <w:jc w:val="left"/>
            </w:pPr>
          </w:p>
          <w:p w14:paraId="403B42A8" w14:textId="77777777" w:rsidR="00461B27" w:rsidRPr="00DB34A7" w:rsidRDefault="00461B27" w:rsidP="001E3F2B">
            <w:pPr>
              <w:jc w:val="left"/>
            </w:pPr>
            <w:r w:rsidRPr="00DB34A7">
              <w:t>ENTER</w:t>
            </w:r>
          </w:p>
        </w:tc>
        <w:tc>
          <w:tcPr>
            <w:tcW w:w="7174" w:type="dxa"/>
            <w:tcMar>
              <w:left w:w="86" w:type="dxa"/>
              <w:right w:w="144" w:type="dxa"/>
            </w:tcMar>
          </w:tcPr>
          <w:p w14:paraId="3C78FE40" w14:textId="77777777" w:rsidR="00461B27" w:rsidRPr="00DB34A7" w:rsidRDefault="00461B27" w:rsidP="001E3F2B">
            <w:pPr>
              <w:jc w:val="left"/>
            </w:pPr>
          </w:p>
          <w:p w14:paraId="08BEA137" w14:textId="77777777" w:rsidR="00461B27" w:rsidRPr="00DB34A7" w:rsidRDefault="00461B27" w:rsidP="001E3F2B">
            <w:pPr>
              <w:jc w:val="left"/>
            </w:pPr>
            <w:r w:rsidRPr="00DB34A7">
              <w:t>Pressing the return or enter key tells the computer to execute your instruction or command or to store the information you just entered.</w:t>
            </w:r>
          </w:p>
          <w:p w14:paraId="143B64CB" w14:textId="77777777" w:rsidR="00461B27" w:rsidRPr="00DB34A7" w:rsidRDefault="00461B27" w:rsidP="001E3F2B">
            <w:pPr>
              <w:jc w:val="left"/>
            </w:pPr>
          </w:p>
        </w:tc>
      </w:tr>
      <w:tr w:rsidR="00461B27" w:rsidRPr="00DB34A7" w14:paraId="7E8034EB" w14:textId="77777777" w:rsidTr="00124BDB">
        <w:trPr>
          <w:cantSplit/>
        </w:trPr>
        <w:tc>
          <w:tcPr>
            <w:tcW w:w="2130" w:type="dxa"/>
          </w:tcPr>
          <w:p w14:paraId="39DA4BD8" w14:textId="77777777" w:rsidR="00461B27" w:rsidRPr="00DB34A7" w:rsidRDefault="00461B27" w:rsidP="001E3F2B">
            <w:pPr>
              <w:jc w:val="left"/>
            </w:pPr>
          </w:p>
          <w:p w14:paraId="069C61BB" w14:textId="77777777" w:rsidR="00461B27" w:rsidRPr="00DB34A7" w:rsidRDefault="00461B27" w:rsidP="001E3F2B">
            <w:pPr>
              <w:jc w:val="left"/>
            </w:pPr>
            <w:r w:rsidRPr="00DB34A7">
              <w:t>ENTRY</w:t>
            </w:r>
          </w:p>
        </w:tc>
        <w:tc>
          <w:tcPr>
            <w:tcW w:w="7174" w:type="dxa"/>
            <w:tcMar>
              <w:left w:w="86" w:type="dxa"/>
              <w:right w:w="144" w:type="dxa"/>
            </w:tcMar>
          </w:tcPr>
          <w:p w14:paraId="385E089E" w14:textId="77777777" w:rsidR="00461B27" w:rsidRPr="00DB34A7" w:rsidRDefault="00461B27" w:rsidP="001E3F2B">
            <w:pPr>
              <w:jc w:val="left"/>
            </w:pPr>
          </w:p>
          <w:p w14:paraId="0A7D6C65" w14:textId="77777777" w:rsidR="00461B27" w:rsidRPr="00DB34A7" w:rsidRDefault="00461B27" w:rsidP="001E3F2B">
            <w:pPr>
              <w:jc w:val="left"/>
            </w:pPr>
            <w:r w:rsidRPr="00DB34A7">
              <w:t>A VA FileMan record</w:t>
            </w:r>
            <w:r w:rsidR="000A5C74" w:rsidRPr="00DB34A7">
              <w:t xml:space="preserve">.  </w:t>
            </w:r>
            <w:r w:rsidRPr="00DB34A7">
              <w:t>It is uniquely identified by an internal entry number (the .001 field) in a file.</w:t>
            </w:r>
          </w:p>
          <w:p w14:paraId="08B40DC0" w14:textId="77777777" w:rsidR="00461B27" w:rsidRPr="00DB34A7" w:rsidRDefault="00461B27" w:rsidP="001E3F2B">
            <w:pPr>
              <w:jc w:val="left"/>
            </w:pPr>
          </w:p>
        </w:tc>
      </w:tr>
      <w:tr w:rsidR="00461B27" w:rsidRPr="00DB34A7" w14:paraId="5B75C435" w14:textId="77777777" w:rsidTr="00124BDB">
        <w:trPr>
          <w:cantSplit/>
        </w:trPr>
        <w:tc>
          <w:tcPr>
            <w:tcW w:w="2130" w:type="dxa"/>
          </w:tcPr>
          <w:p w14:paraId="177B2817" w14:textId="77777777" w:rsidR="00461B27" w:rsidRPr="00DB34A7" w:rsidRDefault="00461B27" w:rsidP="001E3F2B">
            <w:pPr>
              <w:jc w:val="left"/>
            </w:pPr>
          </w:p>
          <w:p w14:paraId="6ABDB2A0" w14:textId="77777777" w:rsidR="00461B27" w:rsidRPr="00DB34A7" w:rsidRDefault="00461B27" w:rsidP="001E3F2B">
            <w:pPr>
              <w:jc w:val="left"/>
            </w:pPr>
            <w:r w:rsidRPr="00DB34A7">
              <w:t>EXPERT PANEL</w:t>
            </w:r>
          </w:p>
        </w:tc>
        <w:tc>
          <w:tcPr>
            <w:tcW w:w="7174" w:type="dxa"/>
            <w:tcMar>
              <w:left w:w="86" w:type="dxa"/>
              <w:right w:w="144" w:type="dxa"/>
            </w:tcMar>
          </w:tcPr>
          <w:p w14:paraId="0A7A8DC7" w14:textId="77777777" w:rsidR="00461B27" w:rsidRPr="00DB34A7" w:rsidRDefault="00461B27" w:rsidP="001E3F2B">
            <w:pPr>
              <w:jc w:val="left"/>
            </w:pPr>
          </w:p>
          <w:p w14:paraId="1A9DC31E" w14:textId="77777777" w:rsidR="00461B27" w:rsidRPr="00DB34A7" w:rsidRDefault="00461B27" w:rsidP="001E3F2B">
            <w:pPr>
              <w:jc w:val="left"/>
            </w:pPr>
            <w:r w:rsidRPr="00DB34A7">
              <w:t>Representative users from the field and Program Office who make recommendations for software development</w:t>
            </w:r>
            <w:r w:rsidR="000A5C74" w:rsidRPr="00DB34A7">
              <w:t xml:space="preserve">.  </w:t>
            </w:r>
            <w:r w:rsidRPr="00DB34A7">
              <w:t>The Expert Panels (EPs) report to and are formed by the ARGs.</w:t>
            </w:r>
          </w:p>
          <w:p w14:paraId="315315BD" w14:textId="77777777" w:rsidR="00461B27" w:rsidRPr="00DB34A7" w:rsidRDefault="00461B27" w:rsidP="001E3F2B">
            <w:pPr>
              <w:jc w:val="left"/>
            </w:pPr>
          </w:p>
        </w:tc>
      </w:tr>
      <w:tr w:rsidR="00461B27" w:rsidRPr="00DB34A7" w14:paraId="76C1E689" w14:textId="77777777" w:rsidTr="00124BDB">
        <w:trPr>
          <w:cantSplit/>
        </w:trPr>
        <w:tc>
          <w:tcPr>
            <w:tcW w:w="2130" w:type="dxa"/>
          </w:tcPr>
          <w:p w14:paraId="4FF50935" w14:textId="77777777" w:rsidR="00461B27" w:rsidRPr="00DB34A7" w:rsidRDefault="00461B27" w:rsidP="001E3F2B">
            <w:pPr>
              <w:jc w:val="left"/>
            </w:pPr>
          </w:p>
          <w:p w14:paraId="066F1BEF" w14:textId="77777777" w:rsidR="00461B27" w:rsidRPr="00DB34A7" w:rsidRDefault="00461B27" w:rsidP="001E3F2B">
            <w:pPr>
              <w:jc w:val="left"/>
            </w:pPr>
            <w:r w:rsidRPr="00DB34A7">
              <w:t>EXTRACTOR</w:t>
            </w:r>
          </w:p>
        </w:tc>
        <w:tc>
          <w:tcPr>
            <w:tcW w:w="7174" w:type="dxa"/>
            <w:tcMar>
              <w:left w:w="86" w:type="dxa"/>
              <w:right w:w="144" w:type="dxa"/>
            </w:tcMar>
          </w:tcPr>
          <w:p w14:paraId="6F8F65F4" w14:textId="77777777" w:rsidR="00461B27" w:rsidRPr="00DB34A7" w:rsidRDefault="00461B27" w:rsidP="001E3F2B">
            <w:pPr>
              <w:jc w:val="left"/>
            </w:pPr>
          </w:p>
          <w:p w14:paraId="6B474271" w14:textId="77777777" w:rsidR="00461B27" w:rsidRPr="00DB34A7" w:rsidRDefault="00461B27" w:rsidP="001E3F2B">
            <w:pPr>
              <w:jc w:val="left"/>
            </w:pPr>
            <w:r w:rsidRPr="00DB34A7">
              <w:t>A specialized routine designed to scan data files and copy or summarize data for use by another process.</w:t>
            </w:r>
          </w:p>
          <w:p w14:paraId="27CCCC2F" w14:textId="77777777" w:rsidR="00461B27" w:rsidRPr="00DB34A7" w:rsidRDefault="00461B27" w:rsidP="001E3F2B">
            <w:pPr>
              <w:jc w:val="left"/>
            </w:pPr>
          </w:p>
        </w:tc>
      </w:tr>
      <w:tr w:rsidR="00461B27" w:rsidRPr="00DB34A7" w14:paraId="045B8B40" w14:textId="77777777" w:rsidTr="00124BDB">
        <w:trPr>
          <w:cantSplit/>
        </w:trPr>
        <w:tc>
          <w:tcPr>
            <w:tcW w:w="2130" w:type="dxa"/>
          </w:tcPr>
          <w:p w14:paraId="07B61035" w14:textId="77777777" w:rsidR="00461B27" w:rsidRPr="00DB34A7" w:rsidRDefault="00461B27" w:rsidP="001E3F2B">
            <w:pPr>
              <w:jc w:val="left"/>
            </w:pPr>
          </w:p>
          <w:p w14:paraId="6E986D3C" w14:textId="77777777" w:rsidR="00461B27" w:rsidRPr="00DB34A7" w:rsidRDefault="00461B27" w:rsidP="001E3F2B">
            <w:pPr>
              <w:jc w:val="left"/>
            </w:pPr>
            <w:r w:rsidRPr="00DB34A7">
              <w:t>FIELD</w:t>
            </w:r>
          </w:p>
        </w:tc>
        <w:tc>
          <w:tcPr>
            <w:tcW w:w="7174" w:type="dxa"/>
            <w:tcMar>
              <w:left w:w="86" w:type="dxa"/>
              <w:right w:w="144" w:type="dxa"/>
            </w:tcMar>
          </w:tcPr>
          <w:p w14:paraId="68A38889" w14:textId="77777777" w:rsidR="00461B27" w:rsidRPr="00DB34A7" w:rsidRDefault="00461B27" w:rsidP="001E3F2B">
            <w:pPr>
              <w:jc w:val="left"/>
            </w:pPr>
          </w:p>
          <w:p w14:paraId="64B9E5C8" w14:textId="77777777" w:rsidR="00461B27" w:rsidRPr="00DB34A7" w:rsidRDefault="00461B27" w:rsidP="001E3F2B">
            <w:pPr>
              <w:jc w:val="left"/>
            </w:pPr>
            <w:r w:rsidRPr="00DB34A7">
              <w:t>In a record, a specified area used for the value of a data attribute</w:t>
            </w:r>
            <w:r w:rsidR="000A5C74" w:rsidRPr="00DB34A7">
              <w:t xml:space="preserve">.  </w:t>
            </w:r>
            <w:r w:rsidRPr="00DB34A7">
              <w:t>The data specifications of each VA FileMan field are documented in the file’s data dictionary</w:t>
            </w:r>
            <w:r w:rsidR="000A5C74" w:rsidRPr="00DB34A7">
              <w:t xml:space="preserve">.  </w:t>
            </w:r>
            <w:r w:rsidRPr="00DB34A7">
              <w:t>A field is similar to blanks on forms</w:t>
            </w:r>
            <w:r w:rsidR="000A5C74" w:rsidRPr="00DB34A7">
              <w:t xml:space="preserve">.  </w:t>
            </w:r>
            <w:r w:rsidRPr="00DB34A7">
              <w:t>It is preceded by words that tell you what information goes in that particular field</w:t>
            </w:r>
            <w:r w:rsidR="000A5C74" w:rsidRPr="00DB34A7">
              <w:t xml:space="preserve">.  </w:t>
            </w:r>
            <w:r w:rsidRPr="00DB34A7">
              <w:t>The blank, marked by the cursor on your terminal screen, is where you enter the information.</w:t>
            </w:r>
          </w:p>
          <w:p w14:paraId="4AB106B8" w14:textId="77777777" w:rsidR="00461B27" w:rsidRPr="00DB34A7" w:rsidRDefault="00461B27" w:rsidP="001E3F2B">
            <w:pPr>
              <w:jc w:val="left"/>
            </w:pPr>
          </w:p>
        </w:tc>
      </w:tr>
      <w:tr w:rsidR="00461B27" w:rsidRPr="00DB34A7" w14:paraId="2938874D" w14:textId="77777777" w:rsidTr="00124BDB">
        <w:trPr>
          <w:cantSplit/>
        </w:trPr>
        <w:tc>
          <w:tcPr>
            <w:tcW w:w="2130" w:type="dxa"/>
          </w:tcPr>
          <w:p w14:paraId="46F9D7E3" w14:textId="77777777" w:rsidR="00461B27" w:rsidRPr="00DB34A7" w:rsidRDefault="00461B27" w:rsidP="001E3F2B">
            <w:pPr>
              <w:jc w:val="left"/>
            </w:pPr>
          </w:p>
          <w:p w14:paraId="79DBFDCC" w14:textId="77777777" w:rsidR="00461B27" w:rsidRPr="00DB34A7" w:rsidRDefault="00461B27" w:rsidP="001E3F2B">
            <w:pPr>
              <w:jc w:val="left"/>
            </w:pPr>
            <w:r w:rsidRPr="00DB34A7">
              <w:t>FILE</w:t>
            </w:r>
          </w:p>
        </w:tc>
        <w:tc>
          <w:tcPr>
            <w:tcW w:w="7174" w:type="dxa"/>
            <w:tcMar>
              <w:left w:w="86" w:type="dxa"/>
              <w:right w:w="144" w:type="dxa"/>
            </w:tcMar>
          </w:tcPr>
          <w:p w14:paraId="07A46F41" w14:textId="77777777" w:rsidR="00461B27" w:rsidRPr="00DB34A7" w:rsidRDefault="00461B27" w:rsidP="001E3F2B">
            <w:pPr>
              <w:jc w:val="left"/>
            </w:pPr>
          </w:p>
          <w:p w14:paraId="4A4CB2B5" w14:textId="77777777" w:rsidR="00461B27" w:rsidRPr="00DB34A7" w:rsidRDefault="00461B27" w:rsidP="001E3F2B">
            <w:pPr>
              <w:jc w:val="left"/>
            </w:pPr>
            <w:r w:rsidRPr="00DB34A7">
              <w:t>A set of related records treated as a unit</w:t>
            </w:r>
            <w:r w:rsidR="000A5C74" w:rsidRPr="00DB34A7">
              <w:t xml:space="preserve">.  </w:t>
            </w:r>
            <w:r w:rsidRPr="00DB34A7">
              <w:t>VA FileMan files maintain a count of the number of entries or records.</w:t>
            </w:r>
          </w:p>
          <w:p w14:paraId="7B709607" w14:textId="77777777" w:rsidR="00461B27" w:rsidRPr="00DB34A7" w:rsidRDefault="00461B27" w:rsidP="001E3F2B">
            <w:pPr>
              <w:jc w:val="left"/>
            </w:pPr>
          </w:p>
        </w:tc>
      </w:tr>
      <w:tr w:rsidR="00461B27" w:rsidRPr="00DB34A7" w14:paraId="17004085" w14:textId="77777777" w:rsidTr="00124BDB">
        <w:trPr>
          <w:cantSplit/>
        </w:trPr>
        <w:tc>
          <w:tcPr>
            <w:tcW w:w="2130" w:type="dxa"/>
          </w:tcPr>
          <w:p w14:paraId="78AB5914" w14:textId="77777777" w:rsidR="00461B27" w:rsidRPr="00DB34A7" w:rsidRDefault="00461B27" w:rsidP="001E3F2B">
            <w:pPr>
              <w:jc w:val="left"/>
            </w:pPr>
          </w:p>
          <w:p w14:paraId="608558BD" w14:textId="77777777" w:rsidR="00461B27" w:rsidRPr="00DB34A7" w:rsidRDefault="00461B27" w:rsidP="001E3F2B">
            <w:pPr>
              <w:jc w:val="left"/>
            </w:pPr>
            <w:r w:rsidRPr="00DB34A7">
              <w:t>FILE MANAGER (VA FILEMAN)</w:t>
            </w:r>
          </w:p>
        </w:tc>
        <w:tc>
          <w:tcPr>
            <w:tcW w:w="7174" w:type="dxa"/>
            <w:tcMar>
              <w:left w:w="86" w:type="dxa"/>
              <w:right w:w="144" w:type="dxa"/>
            </w:tcMar>
          </w:tcPr>
          <w:p w14:paraId="76AA29E4" w14:textId="77777777" w:rsidR="00461B27" w:rsidRPr="00DB34A7" w:rsidRDefault="00461B27" w:rsidP="001E3F2B">
            <w:pPr>
              <w:jc w:val="left"/>
            </w:pPr>
          </w:p>
          <w:p w14:paraId="79160ADB" w14:textId="77777777" w:rsidR="00461B27" w:rsidRPr="00DB34A7" w:rsidRDefault="00461B27" w:rsidP="001E3F2B">
            <w:pPr>
              <w:jc w:val="left"/>
            </w:pPr>
            <w:r w:rsidRPr="00DB34A7">
              <w:t xml:space="preserve">The </w:t>
            </w:r>
            <w:smartTag w:uri="urn:schemas-microsoft-com:office:smarttags" w:element="place">
              <w:r w:rsidR="00BC35B6" w:rsidRPr="00DB34A7">
                <w:t>VistA</w:t>
              </w:r>
            </w:smartTag>
            <w:r w:rsidRPr="00DB34A7">
              <w:t>’s Database Management System (DBMS)</w:t>
            </w:r>
            <w:r w:rsidR="000A5C74" w:rsidRPr="00DB34A7">
              <w:t xml:space="preserve">.  </w:t>
            </w:r>
            <w:r w:rsidRPr="00DB34A7">
              <w:t xml:space="preserve">The central component of the Kernel that defines the way standard </w:t>
            </w:r>
            <w:smartTag w:uri="urn:schemas-microsoft-com:office:smarttags" w:element="place">
              <w:r w:rsidR="00BC35B6" w:rsidRPr="00DB34A7">
                <w:t>VistA</w:t>
              </w:r>
            </w:smartTag>
            <w:r w:rsidRPr="00DB34A7">
              <w:t xml:space="preserve"> files are structured and manipulated.</w:t>
            </w:r>
          </w:p>
          <w:p w14:paraId="5DAB7DA6" w14:textId="77777777" w:rsidR="00461B27" w:rsidRPr="00DB34A7" w:rsidRDefault="00461B27" w:rsidP="001E3F2B">
            <w:pPr>
              <w:jc w:val="left"/>
            </w:pPr>
          </w:p>
        </w:tc>
      </w:tr>
      <w:tr w:rsidR="00461B27" w:rsidRPr="00DB34A7" w14:paraId="40B0139C" w14:textId="77777777" w:rsidTr="00124BDB">
        <w:trPr>
          <w:cantSplit/>
        </w:trPr>
        <w:tc>
          <w:tcPr>
            <w:tcW w:w="2130" w:type="dxa"/>
          </w:tcPr>
          <w:p w14:paraId="7FB7E16A" w14:textId="77777777" w:rsidR="00461B27" w:rsidRPr="00DB34A7" w:rsidRDefault="00461B27" w:rsidP="001E3F2B">
            <w:pPr>
              <w:jc w:val="left"/>
            </w:pPr>
          </w:p>
          <w:p w14:paraId="4C4F9B10" w14:textId="77777777" w:rsidR="00461B27" w:rsidRPr="00DB34A7" w:rsidRDefault="00461B27" w:rsidP="001E3F2B">
            <w:pPr>
              <w:jc w:val="left"/>
            </w:pPr>
            <w:r w:rsidRPr="00DB34A7">
              <w:t>FOIA</w:t>
            </w:r>
          </w:p>
        </w:tc>
        <w:tc>
          <w:tcPr>
            <w:tcW w:w="7174" w:type="dxa"/>
            <w:tcMar>
              <w:left w:w="86" w:type="dxa"/>
              <w:right w:w="144" w:type="dxa"/>
            </w:tcMar>
          </w:tcPr>
          <w:p w14:paraId="24FCA2E2" w14:textId="77777777" w:rsidR="00461B27" w:rsidRPr="00DB34A7" w:rsidRDefault="00461B27" w:rsidP="001E3F2B">
            <w:pPr>
              <w:jc w:val="left"/>
            </w:pPr>
          </w:p>
          <w:p w14:paraId="0B018B6D" w14:textId="77777777" w:rsidR="00461B27" w:rsidRPr="00DB34A7" w:rsidRDefault="00461B27" w:rsidP="001E3F2B">
            <w:pPr>
              <w:jc w:val="left"/>
            </w:pPr>
            <w:r w:rsidRPr="00DB34A7">
              <w:t>The Freedom Of Information Act</w:t>
            </w:r>
            <w:r w:rsidR="000A5C74" w:rsidRPr="00DB34A7">
              <w:t xml:space="preserve">.  </w:t>
            </w:r>
            <w:r w:rsidRPr="00DB34A7">
              <w:t>Under the provisions of this public law, software developed within the VA is made available to other institutions, or the general public, at a nominal cost.</w:t>
            </w:r>
          </w:p>
          <w:p w14:paraId="554E8779" w14:textId="77777777" w:rsidR="00461B27" w:rsidRPr="00DB34A7" w:rsidRDefault="00461B27" w:rsidP="001E3F2B">
            <w:pPr>
              <w:jc w:val="left"/>
            </w:pPr>
          </w:p>
        </w:tc>
      </w:tr>
      <w:tr w:rsidR="00461B27" w:rsidRPr="00DB34A7" w14:paraId="51678C52" w14:textId="77777777" w:rsidTr="00124BDB">
        <w:trPr>
          <w:cantSplit/>
        </w:trPr>
        <w:tc>
          <w:tcPr>
            <w:tcW w:w="2130" w:type="dxa"/>
          </w:tcPr>
          <w:p w14:paraId="3DED1BAB" w14:textId="77777777" w:rsidR="00461B27" w:rsidRPr="00DB34A7" w:rsidRDefault="00461B27" w:rsidP="001E3F2B">
            <w:pPr>
              <w:jc w:val="left"/>
            </w:pPr>
          </w:p>
          <w:p w14:paraId="4C4B3A59" w14:textId="77777777" w:rsidR="00461B27" w:rsidRPr="00DB34A7" w:rsidRDefault="00461B27" w:rsidP="001E3F2B">
            <w:pPr>
              <w:jc w:val="left"/>
            </w:pPr>
            <w:r w:rsidRPr="00DB34A7">
              <w:t>FORCED QUEUING</w:t>
            </w:r>
          </w:p>
        </w:tc>
        <w:tc>
          <w:tcPr>
            <w:tcW w:w="7174" w:type="dxa"/>
            <w:tcMar>
              <w:left w:w="86" w:type="dxa"/>
              <w:right w:w="144" w:type="dxa"/>
            </w:tcMar>
          </w:tcPr>
          <w:p w14:paraId="7D0A5041" w14:textId="77777777" w:rsidR="00461B27" w:rsidRPr="00DB34A7" w:rsidRDefault="00461B27" w:rsidP="001E3F2B">
            <w:pPr>
              <w:jc w:val="left"/>
            </w:pPr>
          </w:p>
          <w:p w14:paraId="0FB5CB59" w14:textId="77777777" w:rsidR="00461B27" w:rsidRPr="00DB34A7" w:rsidRDefault="00461B27" w:rsidP="001E3F2B">
            <w:pPr>
              <w:jc w:val="left"/>
            </w:pPr>
            <w:r w:rsidRPr="00DB34A7">
              <w:t>A device attribute indicating that the device can only accept queued tasks</w:t>
            </w:r>
            <w:r w:rsidR="000A5C74" w:rsidRPr="00DB34A7">
              <w:t xml:space="preserve">.  </w:t>
            </w:r>
            <w:r w:rsidRPr="00DB34A7">
              <w:t>If a job is sent for foreground processing, the device rejects it and prompts the user to queue the task instead.</w:t>
            </w:r>
          </w:p>
          <w:p w14:paraId="4C46C104" w14:textId="77777777" w:rsidR="00461B27" w:rsidRPr="00DB34A7" w:rsidRDefault="00461B27" w:rsidP="001E3F2B">
            <w:pPr>
              <w:jc w:val="left"/>
            </w:pPr>
          </w:p>
        </w:tc>
      </w:tr>
      <w:tr w:rsidR="00461B27" w:rsidRPr="00DB34A7" w14:paraId="05E427D1" w14:textId="77777777" w:rsidTr="00124BDB">
        <w:trPr>
          <w:cantSplit/>
        </w:trPr>
        <w:tc>
          <w:tcPr>
            <w:tcW w:w="2130" w:type="dxa"/>
          </w:tcPr>
          <w:p w14:paraId="0C7F05C7" w14:textId="77777777" w:rsidR="00461B27" w:rsidRPr="00DB34A7" w:rsidRDefault="00461B27" w:rsidP="001E3F2B">
            <w:pPr>
              <w:jc w:val="left"/>
            </w:pPr>
          </w:p>
          <w:p w14:paraId="000D4A8F" w14:textId="77777777" w:rsidR="00461B27" w:rsidRPr="00DB34A7" w:rsidRDefault="00461B27" w:rsidP="001E3F2B">
            <w:pPr>
              <w:jc w:val="left"/>
            </w:pPr>
            <w:r w:rsidRPr="00DB34A7">
              <w:t>FREE TEXT</w:t>
            </w:r>
          </w:p>
        </w:tc>
        <w:tc>
          <w:tcPr>
            <w:tcW w:w="7174" w:type="dxa"/>
            <w:tcMar>
              <w:left w:w="86" w:type="dxa"/>
              <w:right w:w="144" w:type="dxa"/>
            </w:tcMar>
          </w:tcPr>
          <w:p w14:paraId="18F20A52" w14:textId="77777777" w:rsidR="00461B27" w:rsidRPr="00DB34A7" w:rsidRDefault="00461B27" w:rsidP="001E3F2B">
            <w:pPr>
              <w:jc w:val="left"/>
            </w:pPr>
          </w:p>
          <w:p w14:paraId="1882B260" w14:textId="77777777" w:rsidR="00461B27" w:rsidRPr="00DB34A7" w:rsidRDefault="00461B27" w:rsidP="001E3F2B">
            <w:pPr>
              <w:jc w:val="left"/>
            </w:pPr>
            <w:r w:rsidRPr="00DB34A7">
              <w:t>The use of any combination of numbers, letters, and symbols when entering data.</w:t>
            </w:r>
          </w:p>
          <w:p w14:paraId="6901D20D" w14:textId="77777777" w:rsidR="00461B27" w:rsidRPr="00DB34A7" w:rsidRDefault="00461B27" w:rsidP="001E3F2B">
            <w:pPr>
              <w:jc w:val="left"/>
            </w:pPr>
          </w:p>
        </w:tc>
      </w:tr>
      <w:tr w:rsidR="00461B27" w:rsidRPr="00DB34A7" w14:paraId="6B8E7F25" w14:textId="77777777" w:rsidTr="00124BDB">
        <w:trPr>
          <w:cantSplit/>
        </w:trPr>
        <w:tc>
          <w:tcPr>
            <w:tcW w:w="2130" w:type="dxa"/>
          </w:tcPr>
          <w:p w14:paraId="1CD83E31" w14:textId="77777777" w:rsidR="00461B27" w:rsidRPr="00DB34A7" w:rsidRDefault="00461B27" w:rsidP="001E3F2B">
            <w:pPr>
              <w:jc w:val="left"/>
            </w:pPr>
          </w:p>
          <w:p w14:paraId="2ED6994C" w14:textId="77777777" w:rsidR="00461B27" w:rsidRPr="00DB34A7" w:rsidRDefault="00461B27" w:rsidP="001E3F2B">
            <w:pPr>
              <w:jc w:val="left"/>
            </w:pPr>
            <w:r w:rsidRPr="00DB34A7">
              <w:t>GLOBAL VARIABLE</w:t>
            </w:r>
          </w:p>
        </w:tc>
        <w:tc>
          <w:tcPr>
            <w:tcW w:w="7174" w:type="dxa"/>
            <w:tcMar>
              <w:left w:w="86" w:type="dxa"/>
              <w:right w:w="144" w:type="dxa"/>
            </w:tcMar>
          </w:tcPr>
          <w:p w14:paraId="79C3B4A0" w14:textId="77777777" w:rsidR="00461B27" w:rsidRPr="00DB34A7" w:rsidRDefault="00461B27" w:rsidP="001E3F2B">
            <w:pPr>
              <w:jc w:val="left"/>
            </w:pPr>
          </w:p>
          <w:p w14:paraId="63F54AEB" w14:textId="77777777" w:rsidR="00461B27" w:rsidRPr="00DB34A7" w:rsidRDefault="00461B27" w:rsidP="001E3F2B">
            <w:pPr>
              <w:jc w:val="left"/>
            </w:pPr>
            <w:r w:rsidRPr="00DB34A7">
              <w:t>A variable that is stored on disk (M usage).</w:t>
            </w:r>
          </w:p>
          <w:p w14:paraId="54480FAF" w14:textId="77777777" w:rsidR="00461B27" w:rsidRPr="00DB34A7" w:rsidRDefault="00461B27" w:rsidP="001E3F2B">
            <w:pPr>
              <w:jc w:val="left"/>
            </w:pPr>
          </w:p>
        </w:tc>
      </w:tr>
      <w:tr w:rsidR="00461B27" w:rsidRPr="00DB34A7" w14:paraId="2ACA50FC" w14:textId="77777777" w:rsidTr="00124BDB">
        <w:trPr>
          <w:cantSplit/>
        </w:trPr>
        <w:tc>
          <w:tcPr>
            <w:tcW w:w="2130" w:type="dxa"/>
          </w:tcPr>
          <w:p w14:paraId="54B08EB9" w14:textId="77777777" w:rsidR="00461B27" w:rsidRPr="00DB34A7" w:rsidRDefault="00461B27" w:rsidP="001E3F2B">
            <w:pPr>
              <w:jc w:val="left"/>
            </w:pPr>
          </w:p>
          <w:p w14:paraId="146038C9" w14:textId="77777777" w:rsidR="00461B27" w:rsidRPr="00DB34A7" w:rsidRDefault="00461B27" w:rsidP="001E3F2B">
            <w:pPr>
              <w:jc w:val="left"/>
            </w:pPr>
            <w:r w:rsidRPr="00DB34A7">
              <w:t>GO-HOME JUMP</w:t>
            </w:r>
          </w:p>
        </w:tc>
        <w:tc>
          <w:tcPr>
            <w:tcW w:w="7174" w:type="dxa"/>
            <w:tcMar>
              <w:left w:w="86" w:type="dxa"/>
              <w:right w:w="144" w:type="dxa"/>
            </w:tcMar>
          </w:tcPr>
          <w:p w14:paraId="4A6F27DF" w14:textId="77777777" w:rsidR="00461B27" w:rsidRPr="00DB34A7" w:rsidRDefault="00461B27" w:rsidP="001E3F2B">
            <w:pPr>
              <w:jc w:val="left"/>
            </w:pPr>
          </w:p>
          <w:p w14:paraId="25598056" w14:textId="77777777" w:rsidR="00461B27" w:rsidRPr="00DB34A7" w:rsidRDefault="00461B27" w:rsidP="001E3F2B">
            <w:pPr>
              <w:jc w:val="left"/>
            </w:pPr>
            <w:r w:rsidRPr="00DB34A7">
              <w:t>A menu jump that returns the user to the Primary menu presented at sign-on</w:t>
            </w:r>
            <w:r w:rsidR="000A5C74" w:rsidRPr="00DB34A7">
              <w:t xml:space="preserve">.  </w:t>
            </w:r>
            <w:r w:rsidRPr="00DB34A7">
              <w:t>It is specified by entering two up-arrows (^^) at the menu’s select prompt</w:t>
            </w:r>
            <w:r w:rsidR="000A5C74" w:rsidRPr="00DB34A7">
              <w:t xml:space="preserve">.  </w:t>
            </w:r>
            <w:r w:rsidRPr="00DB34A7">
              <w:t>It resembles the rubber band jump but without an option specification after the up-arrows.</w:t>
            </w:r>
          </w:p>
          <w:p w14:paraId="759D336A" w14:textId="77777777" w:rsidR="00461B27" w:rsidRPr="00DB34A7" w:rsidRDefault="00461B27" w:rsidP="001E3F2B">
            <w:pPr>
              <w:jc w:val="left"/>
            </w:pPr>
          </w:p>
        </w:tc>
      </w:tr>
      <w:tr w:rsidR="00461B27" w:rsidRPr="00DB34A7" w14:paraId="62AFCAF4" w14:textId="77777777" w:rsidTr="00124BDB">
        <w:trPr>
          <w:cantSplit/>
        </w:trPr>
        <w:tc>
          <w:tcPr>
            <w:tcW w:w="2130" w:type="dxa"/>
          </w:tcPr>
          <w:p w14:paraId="2E91A78B" w14:textId="77777777" w:rsidR="00461B27" w:rsidRPr="00DB34A7" w:rsidRDefault="00461B27" w:rsidP="001E3F2B">
            <w:pPr>
              <w:jc w:val="left"/>
            </w:pPr>
          </w:p>
          <w:p w14:paraId="24D54ABA" w14:textId="77777777" w:rsidR="00461B27" w:rsidRPr="00DB34A7" w:rsidRDefault="00461B27" w:rsidP="001E3F2B">
            <w:pPr>
              <w:jc w:val="left"/>
            </w:pPr>
            <w:r w:rsidRPr="00DB34A7">
              <w:t>HARDWARE</w:t>
            </w:r>
          </w:p>
        </w:tc>
        <w:tc>
          <w:tcPr>
            <w:tcW w:w="7174" w:type="dxa"/>
            <w:tcMar>
              <w:left w:w="86" w:type="dxa"/>
              <w:right w:w="144" w:type="dxa"/>
            </w:tcMar>
          </w:tcPr>
          <w:p w14:paraId="25A08322" w14:textId="77777777" w:rsidR="00461B27" w:rsidRPr="00DB34A7" w:rsidRDefault="00461B27" w:rsidP="001E3F2B">
            <w:pPr>
              <w:jc w:val="left"/>
            </w:pPr>
          </w:p>
          <w:p w14:paraId="19D386B8" w14:textId="77777777" w:rsidR="00461B27" w:rsidRPr="00DB34A7" w:rsidRDefault="00461B27" w:rsidP="001E3F2B">
            <w:pPr>
              <w:jc w:val="left"/>
            </w:pPr>
            <w:r w:rsidRPr="00DB34A7">
              <w:t>The physical equipment pieces that make up the computer system (e.g., terminals, disk drives, central processing units)</w:t>
            </w:r>
            <w:r w:rsidR="000A5C74" w:rsidRPr="00DB34A7">
              <w:t xml:space="preserve">.  </w:t>
            </w:r>
            <w:r w:rsidRPr="00DB34A7">
              <w:t>The physical components of a computer system.</w:t>
            </w:r>
          </w:p>
          <w:p w14:paraId="62E412BD" w14:textId="77777777" w:rsidR="00461B27" w:rsidRPr="00DB34A7" w:rsidRDefault="00461B27" w:rsidP="001E3F2B">
            <w:pPr>
              <w:jc w:val="left"/>
            </w:pPr>
          </w:p>
        </w:tc>
      </w:tr>
      <w:tr w:rsidR="00461B27" w:rsidRPr="00DB34A7" w14:paraId="24E4C4EA" w14:textId="77777777" w:rsidTr="00124BDB">
        <w:trPr>
          <w:cantSplit/>
        </w:trPr>
        <w:tc>
          <w:tcPr>
            <w:tcW w:w="2130" w:type="dxa"/>
          </w:tcPr>
          <w:p w14:paraId="0D09DADF" w14:textId="77777777" w:rsidR="00461B27" w:rsidRPr="00DB34A7" w:rsidRDefault="00461B27" w:rsidP="001E3F2B">
            <w:pPr>
              <w:jc w:val="left"/>
            </w:pPr>
          </w:p>
          <w:p w14:paraId="4E1E4386" w14:textId="77777777" w:rsidR="00461B27" w:rsidRPr="00DB34A7" w:rsidRDefault="00461B27" w:rsidP="001E3F2B">
            <w:pPr>
              <w:jc w:val="left"/>
            </w:pPr>
            <w:r w:rsidRPr="00DB34A7">
              <w:t>HELP FRAMES</w:t>
            </w:r>
          </w:p>
        </w:tc>
        <w:tc>
          <w:tcPr>
            <w:tcW w:w="7174" w:type="dxa"/>
            <w:tcMar>
              <w:left w:w="86" w:type="dxa"/>
              <w:right w:w="144" w:type="dxa"/>
            </w:tcMar>
          </w:tcPr>
          <w:p w14:paraId="7A115374" w14:textId="77777777" w:rsidR="00461B27" w:rsidRPr="00DB34A7" w:rsidRDefault="00461B27" w:rsidP="001E3F2B">
            <w:pPr>
              <w:jc w:val="left"/>
            </w:pPr>
          </w:p>
          <w:p w14:paraId="05BB78F0" w14:textId="77777777" w:rsidR="00461B27" w:rsidRPr="00DB34A7" w:rsidRDefault="00461B27" w:rsidP="001E3F2B">
            <w:pPr>
              <w:jc w:val="left"/>
            </w:pPr>
            <w:r w:rsidRPr="00DB34A7">
              <w:t>Entries in the HELP FRAME file that may be distributed with application packages to provide on-line documentation</w:t>
            </w:r>
            <w:r w:rsidR="000A5C74" w:rsidRPr="00DB34A7">
              <w:t xml:space="preserve">.  </w:t>
            </w:r>
            <w:r w:rsidRPr="00DB34A7">
              <w:t>Frames may be linked with other related frames to form a nested structure.</w:t>
            </w:r>
          </w:p>
          <w:p w14:paraId="041B42F8" w14:textId="77777777" w:rsidR="00461B27" w:rsidRPr="00DB34A7" w:rsidRDefault="00461B27" w:rsidP="001E3F2B">
            <w:pPr>
              <w:jc w:val="left"/>
            </w:pPr>
          </w:p>
        </w:tc>
      </w:tr>
      <w:tr w:rsidR="00461B27" w:rsidRPr="00DB34A7" w14:paraId="54FDCF0B" w14:textId="77777777" w:rsidTr="00124BDB">
        <w:trPr>
          <w:cantSplit/>
        </w:trPr>
        <w:tc>
          <w:tcPr>
            <w:tcW w:w="2130" w:type="dxa"/>
          </w:tcPr>
          <w:p w14:paraId="77630DE9" w14:textId="77777777" w:rsidR="00461B27" w:rsidRPr="00DB34A7" w:rsidRDefault="00461B27" w:rsidP="001E3F2B">
            <w:pPr>
              <w:jc w:val="left"/>
            </w:pPr>
          </w:p>
          <w:p w14:paraId="2E1999BC" w14:textId="77777777" w:rsidR="00461B27" w:rsidRPr="00DB34A7" w:rsidRDefault="00461B27" w:rsidP="001E3F2B">
            <w:pPr>
              <w:jc w:val="left"/>
            </w:pPr>
            <w:r w:rsidRPr="00DB34A7">
              <w:t xml:space="preserve">HELP PROMPT </w:t>
            </w:r>
          </w:p>
        </w:tc>
        <w:tc>
          <w:tcPr>
            <w:tcW w:w="7174" w:type="dxa"/>
            <w:tcMar>
              <w:left w:w="86" w:type="dxa"/>
              <w:right w:w="144" w:type="dxa"/>
            </w:tcMar>
          </w:tcPr>
          <w:p w14:paraId="272B7EF7" w14:textId="77777777" w:rsidR="00461B27" w:rsidRPr="00DB34A7" w:rsidRDefault="00461B27" w:rsidP="001E3F2B">
            <w:pPr>
              <w:jc w:val="left"/>
            </w:pPr>
          </w:p>
          <w:p w14:paraId="4AB29003" w14:textId="77777777" w:rsidR="00461B27" w:rsidRPr="00DB34A7" w:rsidRDefault="00461B27" w:rsidP="001E3F2B">
            <w:pPr>
              <w:jc w:val="left"/>
            </w:pPr>
            <w:r w:rsidRPr="00DB34A7">
              <w:t>The brief help that is available at the field level when entering one question mark.</w:t>
            </w:r>
          </w:p>
          <w:p w14:paraId="3F4BAB77" w14:textId="77777777" w:rsidR="00461B27" w:rsidRPr="00DB34A7" w:rsidRDefault="00461B27" w:rsidP="001E3F2B">
            <w:pPr>
              <w:jc w:val="left"/>
            </w:pPr>
          </w:p>
        </w:tc>
      </w:tr>
      <w:tr w:rsidR="00461B27" w:rsidRPr="00DB34A7" w14:paraId="57728A16" w14:textId="77777777" w:rsidTr="00124BDB">
        <w:trPr>
          <w:cantSplit/>
        </w:trPr>
        <w:tc>
          <w:tcPr>
            <w:tcW w:w="2130" w:type="dxa"/>
          </w:tcPr>
          <w:p w14:paraId="27FCB888" w14:textId="77777777" w:rsidR="00461B27" w:rsidRPr="00DB34A7" w:rsidRDefault="00461B27" w:rsidP="001E3F2B">
            <w:pPr>
              <w:jc w:val="left"/>
            </w:pPr>
          </w:p>
          <w:p w14:paraId="25400396" w14:textId="77777777" w:rsidR="00461B27" w:rsidRPr="00DB34A7" w:rsidRDefault="00461B27" w:rsidP="001E3F2B">
            <w:pPr>
              <w:jc w:val="left"/>
            </w:pPr>
            <w:r w:rsidRPr="00DB34A7">
              <w:t>HINQ</w:t>
            </w:r>
          </w:p>
        </w:tc>
        <w:tc>
          <w:tcPr>
            <w:tcW w:w="7174" w:type="dxa"/>
            <w:tcMar>
              <w:left w:w="86" w:type="dxa"/>
              <w:right w:w="144" w:type="dxa"/>
            </w:tcMar>
          </w:tcPr>
          <w:p w14:paraId="23D66497" w14:textId="77777777" w:rsidR="00461B27" w:rsidRPr="00DB34A7" w:rsidRDefault="00461B27" w:rsidP="001E3F2B">
            <w:pPr>
              <w:jc w:val="left"/>
            </w:pPr>
          </w:p>
          <w:p w14:paraId="72DDB930" w14:textId="77777777" w:rsidR="00461B27" w:rsidRPr="00DB34A7" w:rsidRDefault="00461B27" w:rsidP="001E3F2B">
            <w:pPr>
              <w:jc w:val="left"/>
            </w:pPr>
            <w:r w:rsidRPr="00DB34A7">
              <w:t>Hospital INQuiry</w:t>
            </w:r>
            <w:r w:rsidR="000A5C74" w:rsidRPr="00DB34A7">
              <w:t xml:space="preserve">.  </w:t>
            </w:r>
            <w:r w:rsidRPr="00DB34A7">
              <w:t>A system that permits medical centers to query the Veterans Benefits Administration systems via the VADATS network.</w:t>
            </w:r>
          </w:p>
          <w:p w14:paraId="3F165974" w14:textId="77777777" w:rsidR="00461B27" w:rsidRPr="00DB34A7" w:rsidRDefault="00461B27" w:rsidP="001E3F2B">
            <w:pPr>
              <w:jc w:val="left"/>
            </w:pPr>
          </w:p>
        </w:tc>
      </w:tr>
      <w:tr w:rsidR="00461B27" w:rsidRPr="00DB34A7" w14:paraId="66C1128C" w14:textId="77777777" w:rsidTr="00124BDB">
        <w:trPr>
          <w:cantSplit/>
        </w:trPr>
        <w:tc>
          <w:tcPr>
            <w:tcW w:w="2130" w:type="dxa"/>
          </w:tcPr>
          <w:p w14:paraId="60284AC0" w14:textId="77777777" w:rsidR="00461B27" w:rsidRPr="00DB34A7" w:rsidRDefault="00461B27" w:rsidP="001E3F2B">
            <w:pPr>
              <w:jc w:val="left"/>
            </w:pPr>
          </w:p>
          <w:p w14:paraId="04C8A303" w14:textId="77777777" w:rsidR="00461B27" w:rsidRPr="00DB34A7" w:rsidRDefault="00461B27" w:rsidP="001E3F2B">
            <w:pPr>
              <w:jc w:val="left"/>
            </w:pPr>
            <w:r w:rsidRPr="00DB34A7">
              <w:t>HIS</w:t>
            </w:r>
          </w:p>
        </w:tc>
        <w:tc>
          <w:tcPr>
            <w:tcW w:w="7174" w:type="dxa"/>
            <w:tcMar>
              <w:left w:w="86" w:type="dxa"/>
              <w:right w:w="144" w:type="dxa"/>
            </w:tcMar>
          </w:tcPr>
          <w:p w14:paraId="202255DA" w14:textId="77777777" w:rsidR="00461B27" w:rsidRPr="00DB34A7" w:rsidRDefault="00461B27" w:rsidP="001E3F2B">
            <w:pPr>
              <w:jc w:val="left"/>
            </w:pPr>
          </w:p>
          <w:p w14:paraId="604442AB" w14:textId="77777777" w:rsidR="00461B27" w:rsidRPr="00DB34A7" w:rsidRDefault="00461B27" w:rsidP="001E3F2B">
            <w:pPr>
              <w:jc w:val="left"/>
            </w:pPr>
            <w:r w:rsidRPr="00DB34A7">
              <w:t>Hospital Information Systems</w:t>
            </w:r>
          </w:p>
          <w:p w14:paraId="35BE75FC" w14:textId="77777777" w:rsidR="00461B27" w:rsidRPr="00DB34A7" w:rsidRDefault="00461B27" w:rsidP="001E3F2B">
            <w:pPr>
              <w:jc w:val="left"/>
            </w:pPr>
          </w:p>
        </w:tc>
      </w:tr>
      <w:tr w:rsidR="00461B27" w:rsidRPr="00DB34A7" w14:paraId="18FB7EC1" w14:textId="77777777" w:rsidTr="00124BDB">
        <w:trPr>
          <w:cantSplit/>
        </w:trPr>
        <w:tc>
          <w:tcPr>
            <w:tcW w:w="2130" w:type="dxa"/>
          </w:tcPr>
          <w:p w14:paraId="17F16213" w14:textId="77777777" w:rsidR="00461B27" w:rsidRPr="00DB34A7" w:rsidRDefault="00461B27" w:rsidP="001E3F2B">
            <w:pPr>
              <w:jc w:val="left"/>
            </w:pPr>
          </w:p>
          <w:p w14:paraId="224C24E2" w14:textId="77777777" w:rsidR="00461B27" w:rsidRPr="00DB34A7" w:rsidRDefault="00461B27" w:rsidP="001E3F2B">
            <w:pPr>
              <w:jc w:val="left"/>
            </w:pPr>
            <w:r w:rsidRPr="00DB34A7">
              <w:t>INPATIENT</w:t>
            </w:r>
          </w:p>
          <w:p w14:paraId="5E2FAB7F" w14:textId="77777777" w:rsidR="00461B27" w:rsidRPr="00DB34A7" w:rsidRDefault="00461B27" w:rsidP="001E3F2B">
            <w:pPr>
              <w:jc w:val="left"/>
            </w:pPr>
          </w:p>
        </w:tc>
        <w:tc>
          <w:tcPr>
            <w:tcW w:w="7174" w:type="dxa"/>
            <w:tcMar>
              <w:left w:w="86" w:type="dxa"/>
              <w:right w:w="144" w:type="dxa"/>
            </w:tcMar>
          </w:tcPr>
          <w:p w14:paraId="65D30638" w14:textId="77777777" w:rsidR="00461B27" w:rsidRPr="00DB34A7" w:rsidRDefault="00461B27" w:rsidP="001E3F2B">
            <w:pPr>
              <w:jc w:val="left"/>
            </w:pPr>
          </w:p>
          <w:p w14:paraId="6BA27F70" w14:textId="77777777" w:rsidR="00461B27" w:rsidRPr="00DB34A7" w:rsidRDefault="00461B27" w:rsidP="001E3F2B">
            <w:pPr>
              <w:jc w:val="left"/>
            </w:pPr>
            <w:r w:rsidRPr="00DB34A7">
              <w:t>A patient who has been admitted to a hospital in order to be treated for a particular condition.</w:t>
            </w:r>
          </w:p>
          <w:p w14:paraId="53FFD782" w14:textId="77777777" w:rsidR="00461B27" w:rsidRPr="00DB34A7" w:rsidRDefault="00461B27" w:rsidP="001E3F2B">
            <w:pPr>
              <w:jc w:val="left"/>
            </w:pPr>
          </w:p>
        </w:tc>
      </w:tr>
      <w:tr w:rsidR="00461B27" w:rsidRPr="00DB34A7" w14:paraId="14E12E61" w14:textId="77777777" w:rsidTr="00124BDB">
        <w:trPr>
          <w:cantSplit/>
        </w:trPr>
        <w:tc>
          <w:tcPr>
            <w:tcW w:w="2130" w:type="dxa"/>
          </w:tcPr>
          <w:p w14:paraId="033A7481" w14:textId="77777777" w:rsidR="00461B27" w:rsidRPr="00DB34A7" w:rsidRDefault="00461B27" w:rsidP="001E3F2B">
            <w:pPr>
              <w:jc w:val="left"/>
            </w:pPr>
          </w:p>
          <w:p w14:paraId="749429CA" w14:textId="77777777" w:rsidR="00461B27" w:rsidRPr="00DB34A7" w:rsidRDefault="00461B27" w:rsidP="001E3F2B">
            <w:pPr>
              <w:jc w:val="left"/>
            </w:pPr>
            <w:r w:rsidRPr="00DB34A7">
              <w:t>KERNEL</w:t>
            </w:r>
          </w:p>
        </w:tc>
        <w:tc>
          <w:tcPr>
            <w:tcW w:w="7174" w:type="dxa"/>
            <w:tcMar>
              <w:left w:w="86" w:type="dxa"/>
              <w:right w:w="144" w:type="dxa"/>
            </w:tcMar>
          </w:tcPr>
          <w:p w14:paraId="73141BAD" w14:textId="77777777" w:rsidR="00461B27" w:rsidRPr="00DB34A7" w:rsidRDefault="00461B27" w:rsidP="001E3F2B">
            <w:pPr>
              <w:jc w:val="left"/>
            </w:pPr>
          </w:p>
          <w:p w14:paraId="65769EFA" w14:textId="77777777" w:rsidR="00461B27" w:rsidRPr="00DB34A7" w:rsidRDefault="00461B27" w:rsidP="001E3F2B">
            <w:pPr>
              <w:jc w:val="left"/>
            </w:pPr>
            <w:r w:rsidRPr="00DB34A7">
              <w:t xml:space="preserve">A set of </w:t>
            </w:r>
            <w:r w:rsidR="00BC35B6" w:rsidRPr="00DB34A7">
              <w:t>VistA</w:t>
            </w:r>
            <w:r w:rsidRPr="00DB34A7">
              <w:t xml:space="preserve"> software routines that function as an intermediary between the host operating system and the </w:t>
            </w:r>
            <w:r w:rsidR="00BC35B6" w:rsidRPr="00DB34A7">
              <w:t>VistA</w:t>
            </w:r>
            <w:r w:rsidRPr="00DB34A7">
              <w:t xml:space="preserve"> application packages such as Laboratory, Pharmacy, IFCAP, etc</w:t>
            </w:r>
            <w:r w:rsidR="000A5C74" w:rsidRPr="00DB34A7">
              <w:t xml:space="preserve">.  </w:t>
            </w:r>
            <w:r w:rsidRPr="00DB34A7">
              <w:t>The Kernel provides a standard and consistent user and programmer interface between application packages and the underlying M implementation.</w:t>
            </w:r>
          </w:p>
          <w:p w14:paraId="12BDC2A7" w14:textId="77777777" w:rsidR="00461B27" w:rsidRPr="00DB34A7" w:rsidRDefault="00461B27" w:rsidP="001E3F2B">
            <w:pPr>
              <w:jc w:val="left"/>
            </w:pPr>
          </w:p>
        </w:tc>
      </w:tr>
      <w:tr w:rsidR="00461B27" w:rsidRPr="00DB34A7" w14:paraId="2C70CDDC" w14:textId="77777777" w:rsidTr="00124BDB">
        <w:trPr>
          <w:cantSplit/>
        </w:trPr>
        <w:tc>
          <w:tcPr>
            <w:tcW w:w="2130" w:type="dxa"/>
          </w:tcPr>
          <w:p w14:paraId="1DBCEB13" w14:textId="77777777" w:rsidR="00461B27" w:rsidRPr="00DB34A7" w:rsidRDefault="00461B27" w:rsidP="001E3F2B">
            <w:pPr>
              <w:jc w:val="left"/>
            </w:pPr>
          </w:p>
          <w:p w14:paraId="7392F557" w14:textId="77777777" w:rsidR="00461B27" w:rsidRPr="00DB34A7" w:rsidRDefault="00461B27" w:rsidP="001E3F2B">
            <w:pPr>
              <w:jc w:val="left"/>
            </w:pPr>
            <w:r w:rsidRPr="00DB34A7">
              <w:t>KEY</w:t>
            </w:r>
          </w:p>
        </w:tc>
        <w:tc>
          <w:tcPr>
            <w:tcW w:w="7174" w:type="dxa"/>
            <w:tcMar>
              <w:left w:w="86" w:type="dxa"/>
              <w:right w:w="144" w:type="dxa"/>
            </w:tcMar>
          </w:tcPr>
          <w:p w14:paraId="67DB08B5" w14:textId="77777777" w:rsidR="00461B27" w:rsidRPr="00DB34A7" w:rsidRDefault="00461B27" w:rsidP="001E3F2B">
            <w:pPr>
              <w:jc w:val="left"/>
            </w:pPr>
          </w:p>
          <w:p w14:paraId="58E9FC91" w14:textId="77777777" w:rsidR="00461B27" w:rsidRPr="00DB34A7" w:rsidRDefault="00461B27" w:rsidP="001E3F2B">
            <w:pPr>
              <w:jc w:val="left"/>
            </w:pPr>
            <w:r w:rsidRPr="00DB34A7">
              <w:t>The purpose of Security Keys is to set a layer of protection on the range of computing capabilities available with a particular software package</w:t>
            </w:r>
            <w:r w:rsidR="000A5C74" w:rsidRPr="00DB34A7">
              <w:t xml:space="preserve">.  </w:t>
            </w:r>
            <w:r w:rsidRPr="00DB34A7">
              <w:t>The availability of options is based on the level of system access granted to each user.</w:t>
            </w:r>
          </w:p>
          <w:p w14:paraId="238B2756" w14:textId="77777777" w:rsidR="00461B27" w:rsidRPr="00DB34A7" w:rsidRDefault="00461B27" w:rsidP="001E3F2B">
            <w:pPr>
              <w:jc w:val="left"/>
            </w:pPr>
          </w:p>
        </w:tc>
      </w:tr>
      <w:tr w:rsidR="00461B27" w:rsidRPr="00DB34A7" w14:paraId="4B415C70" w14:textId="77777777" w:rsidTr="00124BDB">
        <w:trPr>
          <w:cantSplit/>
        </w:trPr>
        <w:tc>
          <w:tcPr>
            <w:tcW w:w="2130" w:type="dxa"/>
          </w:tcPr>
          <w:p w14:paraId="7E962C90" w14:textId="77777777" w:rsidR="00461B27" w:rsidRPr="00DB34A7" w:rsidRDefault="00461B27" w:rsidP="001E3F2B">
            <w:pPr>
              <w:jc w:val="left"/>
            </w:pPr>
          </w:p>
          <w:p w14:paraId="623880A1" w14:textId="77777777" w:rsidR="00461B27" w:rsidRPr="00DB34A7" w:rsidRDefault="00461B27" w:rsidP="001E3F2B">
            <w:pPr>
              <w:jc w:val="left"/>
            </w:pPr>
            <w:r w:rsidRPr="00DB34A7">
              <w:t>KEYWORD</w:t>
            </w:r>
          </w:p>
        </w:tc>
        <w:tc>
          <w:tcPr>
            <w:tcW w:w="7174" w:type="dxa"/>
            <w:tcMar>
              <w:left w:w="86" w:type="dxa"/>
              <w:right w:w="144" w:type="dxa"/>
            </w:tcMar>
          </w:tcPr>
          <w:p w14:paraId="2CAB851E" w14:textId="77777777" w:rsidR="00461B27" w:rsidRPr="00DB34A7" w:rsidRDefault="00461B27" w:rsidP="001E3F2B">
            <w:pPr>
              <w:jc w:val="left"/>
            </w:pPr>
          </w:p>
          <w:p w14:paraId="4B1EA790" w14:textId="77777777" w:rsidR="00461B27" w:rsidRPr="00DB34A7" w:rsidRDefault="00461B27" w:rsidP="001E3F2B">
            <w:pPr>
              <w:jc w:val="left"/>
            </w:pPr>
            <w:r w:rsidRPr="00DB34A7">
              <w:t>A word or phrase used to call up several codes from the reference files in the LOCAL LOOK-UP file</w:t>
            </w:r>
            <w:r w:rsidR="000A5C74" w:rsidRPr="00DB34A7">
              <w:t xml:space="preserve">.  </w:t>
            </w:r>
            <w:r w:rsidRPr="00DB34A7">
              <w:t>One specific code may be called up by several different keywords.</w:t>
            </w:r>
          </w:p>
          <w:p w14:paraId="720F2D14" w14:textId="77777777" w:rsidR="00461B27" w:rsidRPr="00DB34A7" w:rsidRDefault="00461B27" w:rsidP="001E3F2B">
            <w:pPr>
              <w:jc w:val="left"/>
            </w:pPr>
          </w:p>
        </w:tc>
      </w:tr>
      <w:tr w:rsidR="00461B27" w:rsidRPr="00DB34A7" w14:paraId="2EB9F427" w14:textId="77777777" w:rsidTr="00124BDB">
        <w:trPr>
          <w:cantSplit/>
        </w:trPr>
        <w:tc>
          <w:tcPr>
            <w:tcW w:w="2130" w:type="dxa"/>
          </w:tcPr>
          <w:p w14:paraId="25841E6A" w14:textId="77777777" w:rsidR="00461B27" w:rsidRPr="00DB34A7" w:rsidRDefault="00461B27" w:rsidP="001E3F2B">
            <w:pPr>
              <w:jc w:val="left"/>
            </w:pPr>
          </w:p>
          <w:p w14:paraId="588F874C" w14:textId="77777777" w:rsidR="00461B27" w:rsidRPr="00DB34A7" w:rsidRDefault="00461B27" w:rsidP="001E3F2B">
            <w:pPr>
              <w:jc w:val="left"/>
            </w:pPr>
            <w:r w:rsidRPr="00DB34A7">
              <w:t>LAYGO ACCESS</w:t>
            </w:r>
          </w:p>
        </w:tc>
        <w:tc>
          <w:tcPr>
            <w:tcW w:w="7174" w:type="dxa"/>
            <w:tcMar>
              <w:left w:w="86" w:type="dxa"/>
              <w:right w:w="144" w:type="dxa"/>
            </w:tcMar>
          </w:tcPr>
          <w:p w14:paraId="154650B2" w14:textId="77777777" w:rsidR="00461B27" w:rsidRPr="00DB34A7" w:rsidRDefault="00461B27" w:rsidP="001E3F2B">
            <w:pPr>
              <w:jc w:val="left"/>
            </w:pPr>
          </w:p>
          <w:p w14:paraId="45926739" w14:textId="77777777" w:rsidR="00461B27" w:rsidRPr="00DB34A7" w:rsidRDefault="00461B27" w:rsidP="001E3F2B">
            <w:pPr>
              <w:jc w:val="left"/>
            </w:pPr>
            <w:r w:rsidRPr="00DB34A7">
              <w:t>A user’s authorization to create a new entry when editing a computer file</w:t>
            </w:r>
            <w:r w:rsidR="000A5C74" w:rsidRPr="00DB34A7">
              <w:t xml:space="preserve">.  </w:t>
            </w:r>
            <w:r w:rsidRPr="00DB34A7">
              <w:t>(Learn As You GO allows you the ability to create new file entries.)</w:t>
            </w:r>
          </w:p>
          <w:p w14:paraId="1C8ED624" w14:textId="77777777" w:rsidR="00461B27" w:rsidRPr="00DB34A7" w:rsidRDefault="00461B27" w:rsidP="001E3F2B">
            <w:pPr>
              <w:jc w:val="left"/>
            </w:pPr>
          </w:p>
        </w:tc>
      </w:tr>
      <w:tr w:rsidR="00461B27" w:rsidRPr="00DB34A7" w14:paraId="4316D920" w14:textId="77777777" w:rsidTr="00124BDB">
        <w:trPr>
          <w:cantSplit/>
        </w:trPr>
        <w:tc>
          <w:tcPr>
            <w:tcW w:w="2130" w:type="dxa"/>
          </w:tcPr>
          <w:p w14:paraId="2ED8442D" w14:textId="77777777" w:rsidR="00461B27" w:rsidRPr="00DB34A7" w:rsidRDefault="00461B27" w:rsidP="001E3F2B">
            <w:pPr>
              <w:jc w:val="left"/>
            </w:pPr>
          </w:p>
          <w:p w14:paraId="39BC3B2E" w14:textId="77777777" w:rsidR="00461B27" w:rsidRPr="00DB34A7" w:rsidRDefault="00461B27" w:rsidP="001E3F2B">
            <w:pPr>
              <w:jc w:val="left"/>
            </w:pPr>
            <w:r w:rsidRPr="00DB34A7">
              <w:t>LINK</w:t>
            </w:r>
          </w:p>
        </w:tc>
        <w:tc>
          <w:tcPr>
            <w:tcW w:w="7174" w:type="dxa"/>
            <w:tcMar>
              <w:left w:w="86" w:type="dxa"/>
              <w:right w:w="144" w:type="dxa"/>
            </w:tcMar>
          </w:tcPr>
          <w:p w14:paraId="05371C78" w14:textId="77777777" w:rsidR="00461B27" w:rsidRPr="00DB34A7" w:rsidRDefault="00461B27" w:rsidP="001E3F2B">
            <w:pPr>
              <w:jc w:val="left"/>
            </w:pPr>
          </w:p>
          <w:p w14:paraId="2E4BE962" w14:textId="77777777" w:rsidR="00461B27" w:rsidRPr="00DB34A7" w:rsidRDefault="00461B27" w:rsidP="001E3F2B">
            <w:pPr>
              <w:jc w:val="left"/>
            </w:pPr>
            <w:r w:rsidRPr="00DB34A7">
              <w:t>Non-specific term referring to ways in which files may be related (via pointer links)</w:t>
            </w:r>
            <w:r w:rsidR="000A5C74" w:rsidRPr="00DB34A7">
              <w:t xml:space="preserve">.  </w:t>
            </w:r>
            <w:r w:rsidRPr="00DB34A7">
              <w:t>Files have links into other files.</w:t>
            </w:r>
          </w:p>
          <w:p w14:paraId="31451A83" w14:textId="77777777" w:rsidR="00461B27" w:rsidRPr="00DB34A7" w:rsidRDefault="00461B27" w:rsidP="001E3F2B">
            <w:pPr>
              <w:jc w:val="left"/>
            </w:pPr>
          </w:p>
        </w:tc>
      </w:tr>
      <w:tr w:rsidR="00461B27" w:rsidRPr="00DB34A7" w14:paraId="7F7177E3" w14:textId="77777777" w:rsidTr="00124BDB">
        <w:trPr>
          <w:cantSplit/>
        </w:trPr>
        <w:tc>
          <w:tcPr>
            <w:tcW w:w="2130" w:type="dxa"/>
          </w:tcPr>
          <w:p w14:paraId="5E9469AE" w14:textId="77777777" w:rsidR="00461B27" w:rsidRPr="00DB34A7" w:rsidRDefault="00461B27" w:rsidP="001E3F2B">
            <w:pPr>
              <w:jc w:val="left"/>
            </w:pPr>
          </w:p>
          <w:p w14:paraId="7EA715DE" w14:textId="77777777" w:rsidR="00461B27" w:rsidRPr="00DB34A7" w:rsidRDefault="00461B27" w:rsidP="001E3F2B">
            <w:pPr>
              <w:jc w:val="left"/>
            </w:pPr>
            <w:r w:rsidRPr="00DB34A7">
              <w:t>LOG IN/ON</w:t>
            </w:r>
          </w:p>
        </w:tc>
        <w:tc>
          <w:tcPr>
            <w:tcW w:w="7174" w:type="dxa"/>
            <w:tcMar>
              <w:left w:w="86" w:type="dxa"/>
              <w:right w:w="144" w:type="dxa"/>
            </w:tcMar>
          </w:tcPr>
          <w:p w14:paraId="6AFEE7CC" w14:textId="77777777" w:rsidR="00461B27" w:rsidRPr="00DB34A7" w:rsidRDefault="00461B27" w:rsidP="001E3F2B">
            <w:pPr>
              <w:jc w:val="left"/>
            </w:pPr>
          </w:p>
          <w:p w14:paraId="500F6A94" w14:textId="77777777" w:rsidR="00461B27" w:rsidRPr="00DB34A7" w:rsidRDefault="00461B27" w:rsidP="001E3F2B">
            <w:pPr>
              <w:jc w:val="left"/>
            </w:pPr>
            <w:r w:rsidRPr="00DB34A7">
              <w:t>The process of gaining access to a computer system.</w:t>
            </w:r>
          </w:p>
          <w:p w14:paraId="7A789823" w14:textId="77777777" w:rsidR="00461B27" w:rsidRPr="00DB34A7" w:rsidRDefault="00461B27" w:rsidP="001E3F2B">
            <w:pPr>
              <w:jc w:val="left"/>
            </w:pPr>
          </w:p>
        </w:tc>
      </w:tr>
      <w:tr w:rsidR="00461B27" w:rsidRPr="00DB34A7" w14:paraId="214C2E93" w14:textId="77777777" w:rsidTr="00124BDB">
        <w:trPr>
          <w:cantSplit/>
        </w:trPr>
        <w:tc>
          <w:tcPr>
            <w:tcW w:w="2130" w:type="dxa"/>
          </w:tcPr>
          <w:p w14:paraId="3F11455D" w14:textId="77777777" w:rsidR="00461B27" w:rsidRPr="00DB34A7" w:rsidRDefault="00461B27" w:rsidP="001E3F2B">
            <w:pPr>
              <w:jc w:val="left"/>
            </w:pPr>
          </w:p>
          <w:p w14:paraId="149ECB0B" w14:textId="77777777" w:rsidR="00461B27" w:rsidRPr="00DB34A7" w:rsidRDefault="00461B27" w:rsidP="001E3F2B">
            <w:pPr>
              <w:jc w:val="left"/>
            </w:pPr>
            <w:r w:rsidRPr="00DB34A7">
              <w:t>LOG OUT/OFF</w:t>
            </w:r>
          </w:p>
        </w:tc>
        <w:tc>
          <w:tcPr>
            <w:tcW w:w="7174" w:type="dxa"/>
            <w:tcMar>
              <w:left w:w="86" w:type="dxa"/>
              <w:right w:w="144" w:type="dxa"/>
            </w:tcMar>
          </w:tcPr>
          <w:p w14:paraId="2AE018B3" w14:textId="77777777" w:rsidR="00461B27" w:rsidRPr="00DB34A7" w:rsidRDefault="00461B27" w:rsidP="001E3F2B">
            <w:pPr>
              <w:jc w:val="left"/>
            </w:pPr>
          </w:p>
          <w:p w14:paraId="72204B3D" w14:textId="77777777" w:rsidR="00461B27" w:rsidRPr="00DB34A7" w:rsidRDefault="00461B27" w:rsidP="001E3F2B">
            <w:pPr>
              <w:jc w:val="left"/>
            </w:pPr>
            <w:r w:rsidRPr="00DB34A7">
              <w:t>The process of exiting from a computer system.</w:t>
            </w:r>
          </w:p>
          <w:p w14:paraId="5BF3568C" w14:textId="77777777" w:rsidR="00461B27" w:rsidRPr="00DB34A7" w:rsidRDefault="00461B27" w:rsidP="001E3F2B">
            <w:pPr>
              <w:jc w:val="left"/>
            </w:pPr>
          </w:p>
        </w:tc>
      </w:tr>
      <w:tr w:rsidR="00461B27" w:rsidRPr="00DB34A7" w14:paraId="2F09819E" w14:textId="77777777" w:rsidTr="00124BDB">
        <w:trPr>
          <w:cantSplit/>
        </w:trPr>
        <w:tc>
          <w:tcPr>
            <w:tcW w:w="2130" w:type="dxa"/>
          </w:tcPr>
          <w:p w14:paraId="02A37E98" w14:textId="77777777" w:rsidR="00461B27" w:rsidRPr="00DB34A7" w:rsidRDefault="00461B27" w:rsidP="001E3F2B">
            <w:pPr>
              <w:jc w:val="left"/>
            </w:pPr>
          </w:p>
          <w:p w14:paraId="553C41BE" w14:textId="77777777" w:rsidR="00461B27" w:rsidRPr="00DB34A7" w:rsidRDefault="00461B27" w:rsidP="001E3F2B">
            <w:pPr>
              <w:jc w:val="left"/>
            </w:pPr>
            <w:r w:rsidRPr="00DB34A7">
              <w:t>MAIL MESSAGE</w:t>
            </w:r>
          </w:p>
        </w:tc>
        <w:tc>
          <w:tcPr>
            <w:tcW w:w="7174" w:type="dxa"/>
            <w:tcMar>
              <w:left w:w="86" w:type="dxa"/>
              <w:right w:w="144" w:type="dxa"/>
            </w:tcMar>
          </w:tcPr>
          <w:p w14:paraId="03B2FC88" w14:textId="77777777" w:rsidR="00461B27" w:rsidRPr="00DB34A7" w:rsidRDefault="00461B27" w:rsidP="001E3F2B">
            <w:pPr>
              <w:jc w:val="left"/>
            </w:pPr>
          </w:p>
          <w:p w14:paraId="048EA41C" w14:textId="77777777" w:rsidR="00461B27" w:rsidRPr="00DB34A7" w:rsidRDefault="00461B27" w:rsidP="001E3F2B">
            <w:pPr>
              <w:jc w:val="left"/>
            </w:pPr>
            <w:r w:rsidRPr="00DB34A7">
              <w:t>An entry in the MESSAGE file</w:t>
            </w:r>
            <w:r w:rsidR="000A5C74" w:rsidRPr="00DB34A7">
              <w:t xml:space="preserve">.  </w:t>
            </w:r>
            <w:r w:rsidRPr="00DB34A7">
              <w:t xml:space="preserve">The </w:t>
            </w:r>
            <w:smartTag w:uri="urn:schemas-microsoft-com:office:smarttags" w:element="place">
              <w:r w:rsidR="00BC35B6" w:rsidRPr="00DB34A7">
                <w:t>VistA</w:t>
              </w:r>
            </w:smartTag>
            <w:r w:rsidRPr="00DB34A7">
              <w:t xml:space="preserve"> electronic mail system (MailMan) supports local and remote networking of messages.</w:t>
            </w:r>
          </w:p>
          <w:p w14:paraId="6F3A6A36" w14:textId="77777777" w:rsidR="00461B27" w:rsidRPr="00DB34A7" w:rsidRDefault="00461B27" w:rsidP="001E3F2B">
            <w:pPr>
              <w:jc w:val="left"/>
            </w:pPr>
          </w:p>
        </w:tc>
      </w:tr>
      <w:tr w:rsidR="00461B27" w:rsidRPr="00DB34A7" w14:paraId="07A93BDE" w14:textId="77777777" w:rsidTr="00124BDB">
        <w:trPr>
          <w:cantSplit/>
        </w:trPr>
        <w:tc>
          <w:tcPr>
            <w:tcW w:w="2130" w:type="dxa"/>
          </w:tcPr>
          <w:p w14:paraId="1ABE68BC" w14:textId="77777777" w:rsidR="00461B27" w:rsidRPr="00DB34A7" w:rsidRDefault="00461B27" w:rsidP="001E3F2B">
            <w:pPr>
              <w:jc w:val="left"/>
            </w:pPr>
          </w:p>
          <w:p w14:paraId="15C4C213" w14:textId="77777777" w:rsidR="00461B27" w:rsidRPr="00DB34A7" w:rsidRDefault="00461B27" w:rsidP="001E3F2B">
            <w:pPr>
              <w:jc w:val="left"/>
            </w:pPr>
            <w:r w:rsidRPr="00DB34A7">
              <w:t>MAILMAN</w:t>
            </w:r>
          </w:p>
        </w:tc>
        <w:tc>
          <w:tcPr>
            <w:tcW w:w="7174" w:type="dxa"/>
            <w:tcMar>
              <w:left w:w="86" w:type="dxa"/>
              <w:right w:w="144" w:type="dxa"/>
            </w:tcMar>
          </w:tcPr>
          <w:p w14:paraId="38561B35" w14:textId="77777777" w:rsidR="00461B27" w:rsidRPr="00DB34A7" w:rsidRDefault="00461B27" w:rsidP="001E3F2B">
            <w:pPr>
              <w:jc w:val="left"/>
            </w:pPr>
          </w:p>
          <w:p w14:paraId="5A5EA4F5" w14:textId="77777777" w:rsidR="00461B27" w:rsidRPr="00DB34A7" w:rsidRDefault="00461B27" w:rsidP="001E3F2B">
            <w:pPr>
              <w:jc w:val="left"/>
            </w:pPr>
            <w:r w:rsidRPr="00DB34A7">
              <w:t>An electronic mail system that allows you to send and receive messages from other users via the computer.</w:t>
            </w:r>
          </w:p>
          <w:p w14:paraId="7BEB29A3" w14:textId="77777777" w:rsidR="00461B27" w:rsidRPr="00DB34A7" w:rsidRDefault="00461B27" w:rsidP="001E3F2B">
            <w:pPr>
              <w:jc w:val="left"/>
            </w:pPr>
          </w:p>
        </w:tc>
      </w:tr>
      <w:tr w:rsidR="00461B27" w:rsidRPr="00DB34A7" w14:paraId="2BC19874" w14:textId="77777777" w:rsidTr="00124BDB">
        <w:trPr>
          <w:cantSplit/>
        </w:trPr>
        <w:tc>
          <w:tcPr>
            <w:tcW w:w="2130" w:type="dxa"/>
          </w:tcPr>
          <w:p w14:paraId="026A6BA0" w14:textId="77777777" w:rsidR="00461B27" w:rsidRPr="00DB34A7" w:rsidRDefault="00461B27" w:rsidP="001E3F2B">
            <w:pPr>
              <w:jc w:val="left"/>
            </w:pPr>
          </w:p>
          <w:p w14:paraId="47AF808A" w14:textId="77777777" w:rsidR="00461B27" w:rsidRPr="00DB34A7" w:rsidRDefault="00461B27" w:rsidP="001E3F2B">
            <w:pPr>
              <w:jc w:val="left"/>
            </w:pPr>
            <w:r w:rsidRPr="00DB34A7">
              <w:t>MENU</w:t>
            </w:r>
          </w:p>
        </w:tc>
        <w:tc>
          <w:tcPr>
            <w:tcW w:w="7174" w:type="dxa"/>
            <w:tcMar>
              <w:left w:w="86" w:type="dxa"/>
              <w:right w:w="144" w:type="dxa"/>
            </w:tcMar>
          </w:tcPr>
          <w:p w14:paraId="32E2F671" w14:textId="77777777" w:rsidR="00461B27" w:rsidRPr="00DB34A7" w:rsidRDefault="00461B27" w:rsidP="001E3F2B">
            <w:pPr>
              <w:jc w:val="left"/>
            </w:pPr>
          </w:p>
          <w:p w14:paraId="48152265" w14:textId="77777777" w:rsidR="00461B27" w:rsidRPr="00DB34A7" w:rsidRDefault="00461B27" w:rsidP="001E3F2B">
            <w:pPr>
              <w:jc w:val="left"/>
            </w:pPr>
            <w:r w:rsidRPr="00DB34A7">
              <w:t>A list of choices for computing activity</w:t>
            </w:r>
            <w:r w:rsidR="000A5C74" w:rsidRPr="00DB34A7">
              <w:t xml:space="preserve">.  </w:t>
            </w:r>
            <w:r w:rsidRPr="00DB34A7">
              <w:t>A menu is a type of option designed to identify a series of items (other options) for presentation to the user for selection</w:t>
            </w:r>
            <w:r w:rsidR="000A5C74" w:rsidRPr="00DB34A7">
              <w:t xml:space="preserve">.  </w:t>
            </w:r>
            <w:r w:rsidRPr="00DB34A7">
              <w:t xml:space="preserve">When </w:t>
            </w:r>
            <w:r w:rsidR="00565287" w:rsidRPr="00DB34A7">
              <w:t>displayed</w:t>
            </w:r>
            <w:r w:rsidRPr="00DB34A7">
              <w:t>, menu-type options are preceded by the word “Select” and followed by the word “option” as in Select Menu Management option: (the menu’s select prompt).</w:t>
            </w:r>
          </w:p>
          <w:p w14:paraId="6DD55242" w14:textId="77777777" w:rsidR="00461B27" w:rsidRPr="00DB34A7" w:rsidRDefault="00461B27" w:rsidP="001E3F2B">
            <w:pPr>
              <w:jc w:val="left"/>
            </w:pPr>
          </w:p>
        </w:tc>
      </w:tr>
      <w:tr w:rsidR="00461B27" w:rsidRPr="00DB34A7" w14:paraId="5012C0AB" w14:textId="77777777" w:rsidTr="00124BDB">
        <w:trPr>
          <w:cantSplit/>
        </w:trPr>
        <w:tc>
          <w:tcPr>
            <w:tcW w:w="2130" w:type="dxa"/>
          </w:tcPr>
          <w:p w14:paraId="3D0251F6" w14:textId="77777777" w:rsidR="00461B27" w:rsidRPr="00DB34A7" w:rsidRDefault="00461B27" w:rsidP="001E3F2B">
            <w:pPr>
              <w:jc w:val="left"/>
            </w:pPr>
          </w:p>
          <w:p w14:paraId="1D0F3092" w14:textId="77777777" w:rsidR="00461B27" w:rsidRPr="00DB34A7" w:rsidRDefault="00461B27" w:rsidP="001E3F2B">
            <w:pPr>
              <w:jc w:val="left"/>
            </w:pPr>
            <w:r w:rsidRPr="00DB34A7">
              <w:t>MENU CYCLE</w:t>
            </w:r>
          </w:p>
        </w:tc>
        <w:tc>
          <w:tcPr>
            <w:tcW w:w="7174" w:type="dxa"/>
            <w:tcMar>
              <w:left w:w="86" w:type="dxa"/>
              <w:right w:w="144" w:type="dxa"/>
            </w:tcMar>
          </w:tcPr>
          <w:p w14:paraId="6AC72196" w14:textId="77777777" w:rsidR="00461B27" w:rsidRPr="00DB34A7" w:rsidRDefault="00461B27" w:rsidP="001E3F2B">
            <w:pPr>
              <w:jc w:val="left"/>
            </w:pPr>
          </w:p>
          <w:p w14:paraId="74605B72" w14:textId="77777777" w:rsidR="00461B27" w:rsidRPr="00DB34A7" w:rsidRDefault="00461B27" w:rsidP="001E3F2B">
            <w:pPr>
              <w:jc w:val="left"/>
            </w:pPr>
            <w:r w:rsidRPr="00DB34A7">
              <w:t>The process of first visiting a menu option by picking it from a menu’s list of choices and then returning to the menu’s select prompt</w:t>
            </w:r>
            <w:r w:rsidR="000A5C74" w:rsidRPr="00DB34A7">
              <w:t xml:space="preserve">.  </w:t>
            </w:r>
            <w:r w:rsidRPr="00DB34A7">
              <w:t>Menu Manager keeps track of information, such as the user’s place in the menu trees, according to the completion of a cycle through the menu system.</w:t>
            </w:r>
          </w:p>
          <w:p w14:paraId="2FA10A3E" w14:textId="77777777" w:rsidR="00461B27" w:rsidRPr="00DB34A7" w:rsidRDefault="00461B27" w:rsidP="001E3F2B">
            <w:pPr>
              <w:jc w:val="left"/>
            </w:pPr>
          </w:p>
        </w:tc>
      </w:tr>
      <w:tr w:rsidR="00461B27" w:rsidRPr="00DB34A7" w14:paraId="62483BCA" w14:textId="77777777" w:rsidTr="00124BDB">
        <w:trPr>
          <w:cantSplit/>
        </w:trPr>
        <w:tc>
          <w:tcPr>
            <w:tcW w:w="2130" w:type="dxa"/>
          </w:tcPr>
          <w:p w14:paraId="7A763948" w14:textId="77777777" w:rsidR="00461B27" w:rsidRPr="00DB34A7" w:rsidRDefault="00461B27" w:rsidP="001E3F2B">
            <w:pPr>
              <w:jc w:val="left"/>
            </w:pPr>
          </w:p>
          <w:p w14:paraId="24808534" w14:textId="77777777" w:rsidR="00461B27" w:rsidRPr="00DB34A7" w:rsidRDefault="00461B27" w:rsidP="001E3F2B">
            <w:pPr>
              <w:jc w:val="left"/>
            </w:pPr>
            <w:r w:rsidRPr="00DB34A7">
              <w:t>MENU SYSTEM</w:t>
            </w:r>
          </w:p>
        </w:tc>
        <w:tc>
          <w:tcPr>
            <w:tcW w:w="7174" w:type="dxa"/>
            <w:tcMar>
              <w:left w:w="86" w:type="dxa"/>
              <w:right w:w="144" w:type="dxa"/>
            </w:tcMar>
          </w:tcPr>
          <w:p w14:paraId="7182F414" w14:textId="77777777" w:rsidR="00461B27" w:rsidRPr="00DB34A7" w:rsidRDefault="00461B27" w:rsidP="001E3F2B">
            <w:pPr>
              <w:jc w:val="left"/>
            </w:pPr>
          </w:p>
          <w:p w14:paraId="47DA9B73" w14:textId="77777777" w:rsidR="00461B27" w:rsidRPr="00DB34A7" w:rsidRDefault="00461B27" w:rsidP="001E3F2B">
            <w:pPr>
              <w:jc w:val="left"/>
            </w:pPr>
            <w:r w:rsidRPr="00DB34A7">
              <w:t>The overall Menu Manager logic as it functions within the Kernel framework.</w:t>
            </w:r>
          </w:p>
          <w:p w14:paraId="288A721B" w14:textId="77777777" w:rsidR="00461B27" w:rsidRPr="00DB34A7" w:rsidRDefault="00461B27" w:rsidP="001E3F2B">
            <w:pPr>
              <w:jc w:val="left"/>
            </w:pPr>
          </w:p>
        </w:tc>
      </w:tr>
      <w:tr w:rsidR="00461B27" w:rsidRPr="00DB34A7" w14:paraId="465CC69A" w14:textId="77777777" w:rsidTr="00124BDB">
        <w:trPr>
          <w:cantSplit/>
        </w:trPr>
        <w:tc>
          <w:tcPr>
            <w:tcW w:w="2130" w:type="dxa"/>
          </w:tcPr>
          <w:p w14:paraId="082AA740" w14:textId="77777777" w:rsidR="00461B27" w:rsidRPr="00DB34A7" w:rsidRDefault="00461B27" w:rsidP="001E3F2B">
            <w:pPr>
              <w:jc w:val="left"/>
            </w:pPr>
          </w:p>
          <w:p w14:paraId="675F072F" w14:textId="77777777" w:rsidR="00461B27" w:rsidRPr="00DB34A7" w:rsidRDefault="00461B27" w:rsidP="001E3F2B">
            <w:pPr>
              <w:jc w:val="left"/>
            </w:pPr>
            <w:r w:rsidRPr="00DB34A7">
              <w:t>MENU TEMPLATE</w:t>
            </w:r>
          </w:p>
        </w:tc>
        <w:tc>
          <w:tcPr>
            <w:tcW w:w="7174" w:type="dxa"/>
            <w:tcMar>
              <w:left w:w="86" w:type="dxa"/>
              <w:right w:w="144" w:type="dxa"/>
            </w:tcMar>
          </w:tcPr>
          <w:p w14:paraId="43A3741C" w14:textId="77777777" w:rsidR="00461B27" w:rsidRPr="00DB34A7" w:rsidRDefault="00461B27" w:rsidP="001E3F2B">
            <w:pPr>
              <w:jc w:val="left"/>
            </w:pPr>
          </w:p>
          <w:p w14:paraId="70AA2E6F" w14:textId="77777777" w:rsidR="00461B27" w:rsidRPr="00DB34A7" w:rsidRDefault="00461B27" w:rsidP="001E3F2B">
            <w:pPr>
              <w:jc w:val="left"/>
            </w:pPr>
            <w:r w:rsidRPr="00DB34A7">
              <w:t>An association of options as pathway specifications to reach one or more final destination options</w:t>
            </w:r>
            <w:r w:rsidR="000A5C74" w:rsidRPr="00DB34A7">
              <w:t xml:space="preserve">.  </w:t>
            </w:r>
            <w:r w:rsidRPr="00DB34A7">
              <w:t>The final options must be executable activities and not merely menus for the template to function</w:t>
            </w:r>
            <w:r w:rsidR="000A5C74" w:rsidRPr="00DB34A7">
              <w:t xml:space="preserve">.  </w:t>
            </w:r>
            <w:r w:rsidRPr="00DB34A7">
              <w:t xml:space="preserve">Any user may define user-specific menu templates via the corresponding Common option. </w:t>
            </w:r>
          </w:p>
          <w:p w14:paraId="4BC4577A" w14:textId="77777777" w:rsidR="00461B27" w:rsidRPr="00DB34A7" w:rsidRDefault="00461B27" w:rsidP="001E3F2B">
            <w:pPr>
              <w:jc w:val="left"/>
            </w:pPr>
          </w:p>
        </w:tc>
      </w:tr>
      <w:tr w:rsidR="00461B27" w:rsidRPr="00DB34A7" w14:paraId="6E62B4E9" w14:textId="77777777" w:rsidTr="00124BDB">
        <w:trPr>
          <w:cantSplit/>
        </w:trPr>
        <w:tc>
          <w:tcPr>
            <w:tcW w:w="2130" w:type="dxa"/>
          </w:tcPr>
          <w:p w14:paraId="703BCF45" w14:textId="77777777" w:rsidR="00461B27" w:rsidRPr="00DB34A7" w:rsidRDefault="00461B27" w:rsidP="001E3F2B">
            <w:pPr>
              <w:jc w:val="left"/>
            </w:pPr>
          </w:p>
          <w:p w14:paraId="418B754A" w14:textId="77777777" w:rsidR="00461B27" w:rsidRPr="00DB34A7" w:rsidRDefault="00461B27" w:rsidP="001E3F2B">
            <w:pPr>
              <w:jc w:val="left"/>
            </w:pPr>
            <w:r w:rsidRPr="00DB34A7">
              <w:t>MENU TEXT</w:t>
            </w:r>
          </w:p>
        </w:tc>
        <w:tc>
          <w:tcPr>
            <w:tcW w:w="7174" w:type="dxa"/>
            <w:tcMar>
              <w:left w:w="86" w:type="dxa"/>
              <w:right w:w="144" w:type="dxa"/>
            </w:tcMar>
          </w:tcPr>
          <w:p w14:paraId="1E1F6F07" w14:textId="77777777" w:rsidR="00461B27" w:rsidRPr="00DB34A7" w:rsidRDefault="00461B27" w:rsidP="001E3F2B">
            <w:pPr>
              <w:jc w:val="left"/>
            </w:pPr>
          </w:p>
          <w:p w14:paraId="36F31C89" w14:textId="77777777" w:rsidR="00461B27" w:rsidRPr="00DB34A7" w:rsidRDefault="00461B27" w:rsidP="001E3F2B">
            <w:pPr>
              <w:jc w:val="left"/>
            </w:pPr>
            <w:r w:rsidRPr="00DB34A7">
              <w:t>The descriptive words that appear when a list of option choices is ed. Specifically, the Menu Text field of the OPTION file</w:t>
            </w:r>
            <w:r w:rsidR="000A5C74" w:rsidRPr="00DB34A7">
              <w:t xml:space="preserve">.  </w:t>
            </w:r>
            <w:r w:rsidRPr="00DB34A7">
              <w:t>For example, User’s Toolbox is the menu text of the XUSERTOOLS option</w:t>
            </w:r>
            <w:r w:rsidR="000A5C74" w:rsidRPr="00DB34A7">
              <w:t xml:space="preserve">.  </w:t>
            </w:r>
            <w:r w:rsidRPr="00DB34A7">
              <w:t>The option’s synonym is TBOX.</w:t>
            </w:r>
          </w:p>
          <w:p w14:paraId="279A8811" w14:textId="77777777" w:rsidR="00461B27" w:rsidRPr="00DB34A7" w:rsidRDefault="00461B27" w:rsidP="001E3F2B">
            <w:pPr>
              <w:jc w:val="left"/>
            </w:pPr>
          </w:p>
        </w:tc>
      </w:tr>
      <w:tr w:rsidR="00461B27" w:rsidRPr="00DB34A7" w14:paraId="45F69E0B" w14:textId="77777777" w:rsidTr="00124BDB">
        <w:trPr>
          <w:cantSplit/>
        </w:trPr>
        <w:tc>
          <w:tcPr>
            <w:tcW w:w="2130" w:type="dxa"/>
          </w:tcPr>
          <w:p w14:paraId="5BC34C73" w14:textId="77777777" w:rsidR="00461B27" w:rsidRPr="00DB34A7" w:rsidRDefault="00461B27" w:rsidP="001E3F2B">
            <w:pPr>
              <w:jc w:val="left"/>
            </w:pPr>
          </w:p>
          <w:p w14:paraId="6E58B0B7" w14:textId="77777777" w:rsidR="00461B27" w:rsidRPr="00DB34A7" w:rsidRDefault="00461B27" w:rsidP="001E3F2B">
            <w:pPr>
              <w:jc w:val="left"/>
            </w:pPr>
            <w:r w:rsidRPr="00DB34A7">
              <w:t>NUMERIC FIELD</w:t>
            </w:r>
          </w:p>
        </w:tc>
        <w:tc>
          <w:tcPr>
            <w:tcW w:w="7174" w:type="dxa"/>
            <w:tcMar>
              <w:left w:w="86" w:type="dxa"/>
              <w:right w:w="144" w:type="dxa"/>
            </w:tcMar>
          </w:tcPr>
          <w:p w14:paraId="5B804D9F" w14:textId="77777777" w:rsidR="00461B27" w:rsidRPr="00DB34A7" w:rsidRDefault="00461B27" w:rsidP="001E3F2B">
            <w:pPr>
              <w:jc w:val="left"/>
            </w:pPr>
          </w:p>
          <w:p w14:paraId="642EB163" w14:textId="77777777" w:rsidR="00461B27" w:rsidRPr="00DB34A7" w:rsidRDefault="000A5C74" w:rsidP="001E3F2B">
            <w:pPr>
              <w:jc w:val="left"/>
            </w:pPr>
            <w:r w:rsidRPr="00DB34A7">
              <w:t xml:space="preserve">A response that is limited to a restricted number of digits.  </w:t>
            </w:r>
            <w:r w:rsidR="00461B27" w:rsidRPr="00DB34A7">
              <w:t>It can be dollar valued or a decimal figure of specified precision.</w:t>
            </w:r>
          </w:p>
          <w:p w14:paraId="6E5820FE" w14:textId="77777777" w:rsidR="00461B27" w:rsidRPr="00DB34A7" w:rsidRDefault="00461B27" w:rsidP="001E3F2B">
            <w:pPr>
              <w:jc w:val="left"/>
            </w:pPr>
          </w:p>
        </w:tc>
      </w:tr>
      <w:tr w:rsidR="00461B27" w:rsidRPr="00DB34A7" w14:paraId="486B6AF6" w14:textId="77777777" w:rsidTr="00124BDB">
        <w:trPr>
          <w:cantSplit/>
        </w:trPr>
        <w:tc>
          <w:tcPr>
            <w:tcW w:w="2130" w:type="dxa"/>
          </w:tcPr>
          <w:p w14:paraId="2119E9E2" w14:textId="77777777" w:rsidR="00461B27" w:rsidRPr="00DB34A7" w:rsidRDefault="00461B27" w:rsidP="001E3F2B">
            <w:pPr>
              <w:jc w:val="left"/>
            </w:pPr>
          </w:p>
          <w:p w14:paraId="7A2E4D6D" w14:textId="77777777" w:rsidR="00461B27" w:rsidRPr="00DB34A7" w:rsidRDefault="00461B27" w:rsidP="001E3F2B">
            <w:pPr>
              <w:jc w:val="left"/>
            </w:pPr>
            <w:r w:rsidRPr="00DB34A7">
              <w:t>OPERATING SYSTEM</w:t>
            </w:r>
          </w:p>
        </w:tc>
        <w:tc>
          <w:tcPr>
            <w:tcW w:w="7174" w:type="dxa"/>
            <w:tcMar>
              <w:left w:w="86" w:type="dxa"/>
              <w:right w:w="144" w:type="dxa"/>
            </w:tcMar>
          </w:tcPr>
          <w:p w14:paraId="5D5D55FE" w14:textId="77777777" w:rsidR="00461B27" w:rsidRPr="00DB34A7" w:rsidRDefault="00461B27" w:rsidP="001E3F2B">
            <w:pPr>
              <w:jc w:val="left"/>
            </w:pPr>
          </w:p>
          <w:p w14:paraId="60B8D3CD" w14:textId="77777777" w:rsidR="00461B27" w:rsidRPr="00DB34A7" w:rsidRDefault="00461B27" w:rsidP="001E3F2B">
            <w:pPr>
              <w:jc w:val="left"/>
            </w:pPr>
            <w:r w:rsidRPr="00DB34A7">
              <w:t>A basic program that runs on the computer, controls the peripherals, allocates computing time to each user, and communicates with terminals.</w:t>
            </w:r>
          </w:p>
          <w:p w14:paraId="2DA25A35" w14:textId="77777777" w:rsidR="00461B27" w:rsidRPr="00DB34A7" w:rsidRDefault="00461B27" w:rsidP="001E3F2B">
            <w:pPr>
              <w:jc w:val="left"/>
            </w:pPr>
          </w:p>
        </w:tc>
      </w:tr>
      <w:tr w:rsidR="00461B27" w:rsidRPr="00DB34A7" w14:paraId="57D01A36" w14:textId="77777777" w:rsidTr="00124BDB">
        <w:trPr>
          <w:cantSplit/>
        </w:trPr>
        <w:tc>
          <w:tcPr>
            <w:tcW w:w="2130" w:type="dxa"/>
          </w:tcPr>
          <w:p w14:paraId="5BF332B0" w14:textId="77777777" w:rsidR="00461B27" w:rsidRPr="00DB34A7" w:rsidRDefault="00461B27" w:rsidP="001E3F2B">
            <w:pPr>
              <w:jc w:val="left"/>
            </w:pPr>
          </w:p>
          <w:p w14:paraId="1BEC632E" w14:textId="77777777" w:rsidR="00461B27" w:rsidRPr="00DB34A7" w:rsidRDefault="00461B27" w:rsidP="001E3F2B">
            <w:pPr>
              <w:jc w:val="left"/>
            </w:pPr>
            <w:r w:rsidRPr="00DB34A7">
              <w:t>OPTION</w:t>
            </w:r>
          </w:p>
        </w:tc>
        <w:tc>
          <w:tcPr>
            <w:tcW w:w="7174" w:type="dxa"/>
            <w:tcMar>
              <w:left w:w="86" w:type="dxa"/>
              <w:right w:w="144" w:type="dxa"/>
            </w:tcMar>
          </w:tcPr>
          <w:p w14:paraId="56A59C00" w14:textId="77777777" w:rsidR="00461B27" w:rsidRPr="00DB34A7" w:rsidRDefault="00461B27" w:rsidP="001E3F2B">
            <w:pPr>
              <w:jc w:val="left"/>
            </w:pPr>
          </w:p>
          <w:p w14:paraId="2A5E7FFF" w14:textId="77777777" w:rsidR="00461B27" w:rsidRPr="00DB34A7" w:rsidRDefault="00461B27" w:rsidP="001E3F2B">
            <w:pPr>
              <w:jc w:val="left"/>
            </w:pPr>
            <w:r w:rsidRPr="00DB34A7">
              <w:t>An entry in the OPTION file</w:t>
            </w:r>
            <w:r w:rsidR="000A5C74" w:rsidRPr="00DB34A7">
              <w:t xml:space="preserve">.  </w:t>
            </w:r>
            <w:r w:rsidRPr="00DB34A7">
              <w:t>As an item on a menu, an option provides an opportunity for users to select it, thereby invoking the associated computing activity</w:t>
            </w:r>
            <w:r w:rsidR="000A5C74" w:rsidRPr="00DB34A7">
              <w:t xml:space="preserve">.  </w:t>
            </w:r>
            <w:r w:rsidRPr="00DB34A7">
              <w:t>Options may also be scheduled to run in the background, non-interactively, by TaskMan.</w:t>
            </w:r>
          </w:p>
          <w:p w14:paraId="066124DE" w14:textId="77777777" w:rsidR="00461B27" w:rsidRPr="00DB34A7" w:rsidRDefault="00461B27" w:rsidP="001E3F2B">
            <w:pPr>
              <w:jc w:val="left"/>
            </w:pPr>
          </w:p>
        </w:tc>
      </w:tr>
      <w:tr w:rsidR="00461B27" w:rsidRPr="00DB34A7" w14:paraId="78DB5FF2" w14:textId="77777777" w:rsidTr="00124BDB">
        <w:trPr>
          <w:cantSplit/>
        </w:trPr>
        <w:tc>
          <w:tcPr>
            <w:tcW w:w="2130" w:type="dxa"/>
          </w:tcPr>
          <w:p w14:paraId="658A60FB" w14:textId="77777777" w:rsidR="00461B27" w:rsidRPr="00DB34A7" w:rsidRDefault="00461B27" w:rsidP="001E3F2B">
            <w:pPr>
              <w:jc w:val="left"/>
            </w:pPr>
          </w:p>
          <w:p w14:paraId="08B77572" w14:textId="77777777" w:rsidR="00461B27" w:rsidRPr="00DB34A7" w:rsidRDefault="00461B27" w:rsidP="001E3F2B">
            <w:pPr>
              <w:jc w:val="left"/>
            </w:pPr>
            <w:r w:rsidRPr="00DB34A7">
              <w:t>OPTION NAME</w:t>
            </w:r>
          </w:p>
        </w:tc>
        <w:tc>
          <w:tcPr>
            <w:tcW w:w="7174" w:type="dxa"/>
            <w:tcMar>
              <w:left w:w="86" w:type="dxa"/>
              <w:right w:w="144" w:type="dxa"/>
            </w:tcMar>
          </w:tcPr>
          <w:p w14:paraId="01215E59" w14:textId="77777777" w:rsidR="00461B27" w:rsidRPr="00DB34A7" w:rsidRDefault="00461B27" w:rsidP="001E3F2B">
            <w:pPr>
              <w:jc w:val="left"/>
            </w:pPr>
          </w:p>
          <w:p w14:paraId="782D3E31" w14:textId="77777777" w:rsidR="00461B27" w:rsidRPr="00DB34A7" w:rsidRDefault="00461B27" w:rsidP="001E3F2B">
            <w:pPr>
              <w:jc w:val="left"/>
            </w:pPr>
            <w:r w:rsidRPr="00DB34A7">
              <w:t>The Name field in the OPTION file (e.g., XUMAINT for the option that has the menu text “Menu Management”)</w:t>
            </w:r>
            <w:r w:rsidR="000A5C74" w:rsidRPr="00DB34A7">
              <w:t xml:space="preserve">.  </w:t>
            </w:r>
            <w:r w:rsidRPr="00DB34A7">
              <w:t xml:space="preserve">Options are namespaced according to </w:t>
            </w:r>
            <w:smartTag w:uri="urn:schemas-microsoft-com:office:smarttags" w:element="place">
              <w:r w:rsidR="00BC35B6" w:rsidRPr="00DB34A7">
                <w:t>VistA</w:t>
              </w:r>
            </w:smartTag>
            <w:r w:rsidRPr="00DB34A7">
              <w:t xml:space="preserve"> conventions monitored by the DBA.</w:t>
            </w:r>
          </w:p>
          <w:p w14:paraId="7AB7D10A" w14:textId="77777777" w:rsidR="00461B27" w:rsidRPr="00DB34A7" w:rsidRDefault="00461B27" w:rsidP="001E3F2B">
            <w:pPr>
              <w:jc w:val="left"/>
            </w:pPr>
          </w:p>
        </w:tc>
      </w:tr>
      <w:tr w:rsidR="00461B27" w:rsidRPr="00DB34A7" w14:paraId="0078F940" w14:textId="77777777" w:rsidTr="00124BDB">
        <w:trPr>
          <w:cantSplit/>
        </w:trPr>
        <w:tc>
          <w:tcPr>
            <w:tcW w:w="2130" w:type="dxa"/>
          </w:tcPr>
          <w:p w14:paraId="12FCB5BC" w14:textId="77777777" w:rsidR="00461B27" w:rsidRPr="00DB34A7" w:rsidRDefault="00461B27" w:rsidP="001E3F2B">
            <w:pPr>
              <w:jc w:val="left"/>
            </w:pPr>
          </w:p>
          <w:p w14:paraId="03D4B9A7" w14:textId="77777777" w:rsidR="00461B27" w:rsidRPr="00DB34A7" w:rsidRDefault="00461B27" w:rsidP="001E3F2B">
            <w:pPr>
              <w:jc w:val="left"/>
            </w:pPr>
            <w:r w:rsidRPr="00DB34A7">
              <w:t>OUTPATIENT</w:t>
            </w:r>
          </w:p>
          <w:p w14:paraId="12E2F2AB" w14:textId="77777777" w:rsidR="00461B27" w:rsidRPr="00DB34A7" w:rsidRDefault="00461B27" w:rsidP="001E3F2B">
            <w:pPr>
              <w:jc w:val="left"/>
            </w:pPr>
          </w:p>
        </w:tc>
        <w:tc>
          <w:tcPr>
            <w:tcW w:w="7174" w:type="dxa"/>
            <w:tcMar>
              <w:left w:w="86" w:type="dxa"/>
              <w:right w:w="144" w:type="dxa"/>
            </w:tcMar>
          </w:tcPr>
          <w:p w14:paraId="27844A09" w14:textId="77777777" w:rsidR="00461B27" w:rsidRPr="00DB34A7" w:rsidRDefault="00461B27" w:rsidP="001E3F2B">
            <w:pPr>
              <w:jc w:val="left"/>
            </w:pPr>
          </w:p>
          <w:p w14:paraId="191912CA" w14:textId="77777777" w:rsidR="00461B27" w:rsidRPr="00DB34A7" w:rsidRDefault="00461B27" w:rsidP="001E3F2B">
            <w:pPr>
              <w:jc w:val="left"/>
            </w:pPr>
            <w:r w:rsidRPr="00DB34A7">
              <w:t>A patient who comes to the hospital, clinic, or dispensary for diagnosis and/or treatment but does not occupy a bed.</w:t>
            </w:r>
          </w:p>
          <w:p w14:paraId="71F288DA" w14:textId="77777777" w:rsidR="00461B27" w:rsidRPr="00DB34A7" w:rsidRDefault="00461B27" w:rsidP="001E3F2B">
            <w:pPr>
              <w:jc w:val="left"/>
            </w:pPr>
          </w:p>
        </w:tc>
      </w:tr>
      <w:tr w:rsidR="00461B27" w:rsidRPr="00DB34A7" w14:paraId="31854C23" w14:textId="77777777" w:rsidTr="00124BDB">
        <w:trPr>
          <w:cantSplit/>
        </w:trPr>
        <w:tc>
          <w:tcPr>
            <w:tcW w:w="2130" w:type="dxa"/>
          </w:tcPr>
          <w:p w14:paraId="3BFECF03" w14:textId="77777777" w:rsidR="00461B27" w:rsidRPr="00DB34A7" w:rsidRDefault="00461B27" w:rsidP="001E3F2B">
            <w:pPr>
              <w:jc w:val="left"/>
            </w:pPr>
          </w:p>
          <w:p w14:paraId="395879DD" w14:textId="77777777" w:rsidR="00461B27" w:rsidRPr="00DB34A7" w:rsidRDefault="00461B27" w:rsidP="001E3F2B">
            <w:pPr>
              <w:jc w:val="left"/>
            </w:pPr>
            <w:r w:rsidRPr="00DB34A7">
              <w:t>PACKAGE</w:t>
            </w:r>
          </w:p>
        </w:tc>
        <w:tc>
          <w:tcPr>
            <w:tcW w:w="7174" w:type="dxa"/>
            <w:tcMar>
              <w:left w:w="86" w:type="dxa"/>
              <w:right w:w="144" w:type="dxa"/>
            </w:tcMar>
          </w:tcPr>
          <w:p w14:paraId="1247D513" w14:textId="77777777" w:rsidR="00461B27" w:rsidRPr="00DB34A7" w:rsidRDefault="00461B27" w:rsidP="001E3F2B">
            <w:pPr>
              <w:jc w:val="left"/>
            </w:pPr>
          </w:p>
          <w:p w14:paraId="68C5FFCF" w14:textId="77777777" w:rsidR="00461B27" w:rsidRPr="00DB34A7" w:rsidRDefault="00461B27" w:rsidP="001E3F2B">
            <w:pPr>
              <w:jc w:val="left"/>
            </w:pPr>
            <w:r w:rsidRPr="00DB34A7">
              <w:t>The set of programs, files, documentation, help prompts, and installation procedures required for a given software application</w:t>
            </w:r>
            <w:r w:rsidR="000A5C74" w:rsidRPr="00DB34A7">
              <w:t xml:space="preserve">.  </w:t>
            </w:r>
            <w:r w:rsidRPr="00DB34A7">
              <w:t>For example, Laboratory, Pharmacy, and MAS are packages</w:t>
            </w:r>
            <w:r w:rsidR="000A5C74" w:rsidRPr="00DB34A7">
              <w:t xml:space="preserve">.  </w:t>
            </w:r>
            <w:r w:rsidRPr="00DB34A7">
              <w:t xml:space="preserve">A </w:t>
            </w:r>
            <w:smartTag w:uri="urn:schemas-microsoft-com:office:smarttags" w:element="place">
              <w:r w:rsidR="00BC35B6" w:rsidRPr="00DB34A7">
                <w:t>VistA</w:t>
              </w:r>
            </w:smartTag>
            <w:r w:rsidRPr="00DB34A7">
              <w:t xml:space="preserve"> software environment composed of elements specified via the Kernel’s Package file</w:t>
            </w:r>
            <w:r w:rsidR="000A5C74" w:rsidRPr="00DB34A7">
              <w:t xml:space="preserve">.  </w:t>
            </w:r>
            <w:r w:rsidRPr="00DB34A7">
              <w:t>Elements include files and associated templates, namespaced routines, and namespaced file entries from the Option, Key, Help Frame, Bulletin, and Function files</w:t>
            </w:r>
            <w:r w:rsidR="000A5C74" w:rsidRPr="00DB34A7">
              <w:t xml:space="preserve">.  </w:t>
            </w:r>
            <w:r w:rsidRPr="00DB34A7">
              <w:t>Packages are transported using VA FileMan’s DIFROM routine that creates initialization routines to bundle the files and records for export</w:t>
            </w:r>
            <w:r w:rsidR="000A5C74" w:rsidRPr="00DB34A7">
              <w:t xml:space="preserve">.  </w:t>
            </w:r>
            <w:r w:rsidRPr="00DB34A7">
              <w:t>Installing a package involves the execution of initialization routines that create the required software environment</w:t>
            </w:r>
            <w:r w:rsidR="000A5C74" w:rsidRPr="00DB34A7">
              <w:t xml:space="preserve">.  </w:t>
            </w:r>
            <w:r w:rsidRPr="00DB34A7">
              <w:t>Verified packages include documentation</w:t>
            </w:r>
            <w:r w:rsidR="000A5C74" w:rsidRPr="00DB34A7">
              <w:t xml:space="preserve">.  </w:t>
            </w:r>
            <w:r w:rsidRPr="00DB34A7">
              <w:t>As public domain software, verified packages may be requested through the Freedom of Information Act (FOIA).</w:t>
            </w:r>
          </w:p>
          <w:p w14:paraId="0EF39419" w14:textId="77777777" w:rsidR="00461B27" w:rsidRPr="00DB34A7" w:rsidRDefault="00461B27" w:rsidP="001E3F2B">
            <w:pPr>
              <w:jc w:val="left"/>
            </w:pPr>
          </w:p>
        </w:tc>
      </w:tr>
      <w:tr w:rsidR="00461B27" w:rsidRPr="00DB34A7" w14:paraId="01CCB8B3" w14:textId="77777777" w:rsidTr="00124BDB">
        <w:trPr>
          <w:cantSplit/>
        </w:trPr>
        <w:tc>
          <w:tcPr>
            <w:tcW w:w="2130" w:type="dxa"/>
          </w:tcPr>
          <w:p w14:paraId="61C6B860" w14:textId="77777777" w:rsidR="00461B27" w:rsidRPr="00DB34A7" w:rsidRDefault="00461B27" w:rsidP="001E3F2B">
            <w:pPr>
              <w:jc w:val="left"/>
            </w:pPr>
          </w:p>
          <w:p w14:paraId="1F9C16AA" w14:textId="77777777" w:rsidR="00461B27" w:rsidRPr="00DB34A7" w:rsidRDefault="00461B27" w:rsidP="001E3F2B">
            <w:pPr>
              <w:jc w:val="left"/>
            </w:pPr>
            <w:r w:rsidRPr="00DB34A7">
              <w:t>PASSWORD</w:t>
            </w:r>
          </w:p>
        </w:tc>
        <w:tc>
          <w:tcPr>
            <w:tcW w:w="7174" w:type="dxa"/>
            <w:tcMar>
              <w:left w:w="86" w:type="dxa"/>
              <w:right w:w="144" w:type="dxa"/>
            </w:tcMar>
          </w:tcPr>
          <w:p w14:paraId="421E3ECA" w14:textId="77777777" w:rsidR="00461B27" w:rsidRPr="00DB34A7" w:rsidRDefault="00461B27" w:rsidP="001E3F2B">
            <w:pPr>
              <w:jc w:val="left"/>
            </w:pPr>
          </w:p>
          <w:p w14:paraId="1D5BACB8" w14:textId="77777777" w:rsidR="00461B27" w:rsidRPr="00DB34A7" w:rsidRDefault="00461B27" w:rsidP="001E3F2B">
            <w:pPr>
              <w:jc w:val="left"/>
            </w:pPr>
            <w:r w:rsidRPr="00DB34A7">
              <w:t>A user’s secret sequence of keyboard characters, which must be entered at the beginning of each computer session to provide the user’s identity.</w:t>
            </w:r>
          </w:p>
          <w:p w14:paraId="60FDC072" w14:textId="77777777" w:rsidR="00461B27" w:rsidRPr="00DB34A7" w:rsidRDefault="00461B27" w:rsidP="001E3F2B">
            <w:pPr>
              <w:jc w:val="left"/>
            </w:pPr>
          </w:p>
        </w:tc>
      </w:tr>
      <w:tr w:rsidR="00461B27" w:rsidRPr="00DB34A7" w14:paraId="08B4B74F" w14:textId="77777777" w:rsidTr="00124BDB">
        <w:trPr>
          <w:cantSplit/>
        </w:trPr>
        <w:tc>
          <w:tcPr>
            <w:tcW w:w="2130" w:type="dxa"/>
          </w:tcPr>
          <w:p w14:paraId="25D651FE" w14:textId="77777777" w:rsidR="00461B27" w:rsidRPr="00DB34A7" w:rsidRDefault="00461B27" w:rsidP="001E3F2B">
            <w:pPr>
              <w:jc w:val="left"/>
            </w:pPr>
          </w:p>
          <w:p w14:paraId="2A144223" w14:textId="77777777" w:rsidR="00461B27" w:rsidRPr="00DB34A7" w:rsidRDefault="00461B27" w:rsidP="001E3F2B">
            <w:pPr>
              <w:jc w:val="left"/>
            </w:pPr>
            <w:r w:rsidRPr="00DB34A7">
              <w:t xml:space="preserve">PERIPHERAL DEVICE </w:t>
            </w:r>
          </w:p>
        </w:tc>
        <w:tc>
          <w:tcPr>
            <w:tcW w:w="7174" w:type="dxa"/>
            <w:tcMar>
              <w:left w:w="86" w:type="dxa"/>
              <w:right w:w="144" w:type="dxa"/>
            </w:tcMar>
          </w:tcPr>
          <w:p w14:paraId="663A006B" w14:textId="77777777" w:rsidR="00461B27" w:rsidRPr="00DB34A7" w:rsidRDefault="00461B27" w:rsidP="001E3F2B">
            <w:pPr>
              <w:jc w:val="left"/>
            </w:pPr>
          </w:p>
          <w:p w14:paraId="5A2F028E" w14:textId="77777777" w:rsidR="00461B27" w:rsidRPr="00DB34A7" w:rsidRDefault="00461B27" w:rsidP="001E3F2B">
            <w:pPr>
              <w:jc w:val="left"/>
            </w:pPr>
            <w:r w:rsidRPr="00DB34A7">
              <w:t>Any hardware device other than the computer itself (central processing unit plus internal memory)</w:t>
            </w:r>
            <w:r w:rsidR="000A5C74" w:rsidRPr="00DB34A7">
              <w:t xml:space="preserve">.  </w:t>
            </w:r>
            <w:r w:rsidRPr="00DB34A7">
              <w:t>Typical examples include card readers, printers, CRT units, and disk drives.</w:t>
            </w:r>
          </w:p>
          <w:p w14:paraId="5881DAD3" w14:textId="77777777" w:rsidR="00461B27" w:rsidRPr="00DB34A7" w:rsidRDefault="00461B27" w:rsidP="001E3F2B">
            <w:pPr>
              <w:jc w:val="left"/>
            </w:pPr>
          </w:p>
        </w:tc>
      </w:tr>
      <w:tr w:rsidR="00461B27" w:rsidRPr="00DB34A7" w14:paraId="025068F7" w14:textId="77777777" w:rsidTr="00124BDB">
        <w:trPr>
          <w:cantSplit/>
        </w:trPr>
        <w:tc>
          <w:tcPr>
            <w:tcW w:w="2130" w:type="dxa"/>
          </w:tcPr>
          <w:p w14:paraId="17E8FF55" w14:textId="77777777" w:rsidR="00461B27" w:rsidRPr="00DB34A7" w:rsidRDefault="00461B27" w:rsidP="001E3F2B">
            <w:pPr>
              <w:jc w:val="left"/>
            </w:pPr>
          </w:p>
          <w:p w14:paraId="60982B1B" w14:textId="77777777" w:rsidR="00461B27" w:rsidRPr="00DB34A7" w:rsidRDefault="00461B27" w:rsidP="001E3F2B">
            <w:pPr>
              <w:jc w:val="left"/>
            </w:pPr>
            <w:r w:rsidRPr="00DB34A7">
              <w:t>PHANTOM JUMP</w:t>
            </w:r>
          </w:p>
        </w:tc>
        <w:tc>
          <w:tcPr>
            <w:tcW w:w="7174" w:type="dxa"/>
            <w:tcMar>
              <w:left w:w="86" w:type="dxa"/>
              <w:right w:w="144" w:type="dxa"/>
            </w:tcMar>
          </w:tcPr>
          <w:p w14:paraId="48BA92BC" w14:textId="77777777" w:rsidR="00461B27" w:rsidRPr="00DB34A7" w:rsidRDefault="00461B27" w:rsidP="001E3F2B">
            <w:pPr>
              <w:jc w:val="left"/>
            </w:pPr>
          </w:p>
          <w:p w14:paraId="389C0DAA" w14:textId="77777777" w:rsidR="00461B27" w:rsidRPr="00DB34A7" w:rsidRDefault="00461B27" w:rsidP="001E3F2B">
            <w:pPr>
              <w:jc w:val="left"/>
            </w:pPr>
            <w:r w:rsidRPr="00DB34A7">
              <w:t>Menu jumping in the background</w:t>
            </w:r>
            <w:r w:rsidR="000A5C74" w:rsidRPr="00DB34A7">
              <w:t xml:space="preserve">.  </w:t>
            </w:r>
            <w:r w:rsidRPr="00DB34A7">
              <w:t>Used by the menu system to check menu pathway restrictions.</w:t>
            </w:r>
          </w:p>
          <w:p w14:paraId="55C504A7" w14:textId="77777777" w:rsidR="00461B27" w:rsidRPr="00DB34A7" w:rsidRDefault="00461B27" w:rsidP="001E3F2B">
            <w:pPr>
              <w:jc w:val="left"/>
            </w:pPr>
          </w:p>
        </w:tc>
      </w:tr>
      <w:tr w:rsidR="00461B27" w:rsidRPr="00DB34A7" w14:paraId="5F840181" w14:textId="77777777" w:rsidTr="00124BDB">
        <w:trPr>
          <w:cantSplit/>
        </w:trPr>
        <w:tc>
          <w:tcPr>
            <w:tcW w:w="2130" w:type="dxa"/>
          </w:tcPr>
          <w:p w14:paraId="61D78D97" w14:textId="77777777" w:rsidR="00461B27" w:rsidRPr="00DB34A7" w:rsidRDefault="00461B27" w:rsidP="001E3F2B">
            <w:pPr>
              <w:jc w:val="left"/>
            </w:pPr>
          </w:p>
          <w:p w14:paraId="255FCD19" w14:textId="77777777" w:rsidR="00461B27" w:rsidRPr="00DB34A7" w:rsidRDefault="00461B27" w:rsidP="001E3F2B">
            <w:pPr>
              <w:jc w:val="left"/>
            </w:pPr>
            <w:r w:rsidRPr="00DB34A7">
              <w:t>POINTER</w:t>
            </w:r>
          </w:p>
        </w:tc>
        <w:tc>
          <w:tcPr>
            <w:tcW w:w="7174" w:type="dxa"/>
            <w:tcMar>
              <w:left w:w="86" w:type="dxa"/>
              <w:right w:w="144" w:type="dxa"/>
            </w:tcMar>
          </w:tcPr>
          <w:p w14:paraId="674C107F" w14:textId="77777777" w:rsidR="00461B27" w:rsidRPr="00DB34A7" w:rsidRDefault="00461B27" w:rsidP="001E3F2B">
            <w:pPr>
              <w:jc w:val="left"/>
            </w:pPr>
          </w:p>
          <w:p w14:paraId="6C21BEDC" w14:textId="77777777" w:rsidR="00461B27" w:rsidRPr="00DB34A7" w:rsidRDefault="00461B27" w:rsidP="001E3F2B">
            <w:pPr>
              <w:jc w:val="left"/>
            </w:pPr>
            <w:r w:rsidRPr="00DB34A7">
              <w:t>A relationship between two VA FileMan files, a pointer is a file entry that references another file (forward or backward).</w:t>
            </w:r>
          </w:p>
          <w:p w14:paraId="65A3FF3F" w14:textId="77777777" w:rsidR="00461B27" w:rsidRPr="00DB34A7" w:rsidRDefault="00461B27" w:rsidP="001E3F2B">
            <w:pPr>
              <w:jc w:val="left"/>
            </w:pPr>
          </w:p>
        </w:tc>
      </w:tr>
      <w:tr w:rsidR="00461B27" w:rsidRPr="00DB34A7" w14:paraId="57E4882F" w14:textId="77777777" w:rsidTr="00124BDB">
        <w:trPr>
          <w:cantSplit/>
        </w:trPr>
        <w:tc>
          <w:tcPr>
            <w:tcW w:w="2130" w:type="dxa"/>
          </w:tcPr>
          <w:p w14:paraId="663AA819" w14:textId="77777777" w:rsidR="00461B27" w:rsidRPr="00DB34A7" w:rsidRDefault="00461B27" w:rsidP="001E3F2B">
            <w:pPr>
              <w:jc w:val="left"/>
            </w:pPr>
          </w:p>
          <w:p w14:paraId="734FB90C" w14:textId="77777777" w:rsidR="00461B27" w:rsidRPr="00DB34A7" w:rsidRDefault="00461B27" w:rsidP="001E3F2B">
            <w:pPr>
              <w:jc w:val="left"/>
            </w:pPr>
            <w:r w:rsidRPr="00DB34A7">
              <w:t>PRIMARY MENUS</w:t>
            </w:r>
          </w:p>
        </w:tc>
        <w:tc>
          <w:tcPr>
            <w:tcW w:w="7174" w:type="dxa"/>
            <w:tcMar>
              <w:left w:w="86" w:type="dxa"/>
              <w:right w:w="144" w:type="dxa"/>
            </w:tcMar>
          </w:tcPr>
          <w:p w14:paraId="547AE5C3" w14:textId="77777777" w:rsidR="00461B27" w:rsidRPr="00DB34A7" w:rsidRDefault="00461B27" w:rsidP="001E3F2B">
            <w:pPr>
              <w:jc w:val="left"/>
            </w:pPr>
          </w:p>
          <w:p w14:paraId="09CD52F8" w14:textId="77777777" w:rsidR="00461B27" w:rsidRPr="00DB34A7" w:rsidRDefault="00461B27" w:rsidP="001E3F2B">
            <w:pPr>
              <w:jc w:val="left"/>
            </w:pPr>
            <w:r w:rsidRPr="00DB34A7">
              <w:t>The list of options presented at sign-on</w:t>
            </w:r>
            <w:r w:rsidR="000A5C74" w:rsidRPr="00DB34A7">
              <w:t xml:space="preserve">.  </w:t>
            </w:r>
            <w:r w:rsidRPr="00DB34A7">
              <w:t>Each user must have a primary menu in order to sign-on and reach Menu Manager</w:t>
            </w:r>
            <w:r w:rsidR="000A5C74" w:rsidRPr="00DB34A7">
              <w:t xml:space="preserve">.  </w:t>
            </w:r>
            <w:r w:rsidRPr="00DB34A7">
              <w:t>Users are given primary menus by IRM</w:t>
            </w:r>
            <w:r w:rsidR="000A5C74" w:rsidRPr="00DB34A7">
              <w:t xml:space="preserve">.  </w:t>
            </w:r>
            <w:r w:rsidRPr="00DB34A7">
              <w:t>This menu should include most of the computing activities the user needs.</w:t>
            </w:r>
          </w:p>
          <w:p w14:paraId="24F4A181" w14:textId="77777777" w:rsidR="00461B27" w:rsidRPr="00DB34A7" w:rsidRDefault="00461B27" w:rsidP="001E3F2B">
            <w:pPr>
              <w:jc w:val="left"/>
            </w:pPr>
          </w:p>
        </w:tc>
      </w:tr>
      <w:tr w:rsidR="00461B27" w:rsidRPr="00DB34A7" w14:paraId="500E93D0" w14:textId="77777777" w:rsidTr="00124BDB">
        <w:trPr>
          <w:cantSplit/>
        </w:trPr>
        <w:tc>
          <w:tcPr>
            <w:tcW w:w="2130" w:type="dxa"/>
          </w:tcPr>
          <w:p w14:paraId="7549675C" w14:textId="77777777" w:rsidR="00461B27" w:rsidRPr="00DB34A7" w:rsidRDefault="00461B27" w:rsidP="001E3F2B">
            <w:pPr>
              <w:jc w:val="left"/>
            </w:pPr>
          </w:p>
          <w:p w14:paraId="1C0F3108" w14:textId="77777777" w:rsidR="00461B27" w:rsidRPr="00DB34A7" w:rsidRDefault="00461B27" w:rsidP="001E3F2B">
            <w:pPr>
              <w:jc w:val="left"/>
            </w:pPr>
            <w:r w:rsidRPr="00DB34A7">
              <w:t>PRINTER</w:t>
            </w:r>
          </w:p>
        </w:tc>
        <w:tc>
          <w:tcPr>
            <w:tcW w:w="7174" w:type="dxa"/>
            <w:tcMar>
              <w:left w:w="86" w:type="dxa"/>
              <w:right w:w="144" w:type="dxa"/>
            </w:tcMar>
          </w:tcPr>
          <w:p w14:paraId="0DD8B615" w14:textId="77777777" w:rsidR="00461B27" w:rsidRPr="00DB34A7" w:rsidRDefault="00461B27" w:rsidP="001E3F2B">
            <w:pPr>
              <w:jc w:val="left"/>
            </w:pPr>
          </w:p>
          <w:p w14:paraId="4DCE039E" w14:textId="77777777" w:rsidR="00461B27" w:rsidRPr="00DB34A7" w:rsidRDefault="00461B27" w:rsidP="001E3F2B">
            <w:pPr>
              <w:jc w:val="left"/>
            </w:pPr>
            <w:r w:rsidRPr="00DB34A7">
              <w:t>A printing or hard copy terminal.</w:t>
            </w:r>
          </w:p>
          <w:p w14:paraId="736DA2E1" w14:textId="77777777" w:rsidR="00461B27" w:rsidRPr="00DB34A7" w:rsidRDefault="00461B27" w:rsidP="001E3F2B">
            <w:pPr>
              <w:jc w:val="left"/>
            </w:pPr>
          </w:p>
        </w:tc>
      </w:tr>
      <w:tr w:rsidR="00461B27" w:rsidRPr="00DB34A7" w14:paraId="370EDCA5" w14:textId="77777777" w:rsidTr="00124BDB">
        <w:trPr>
          <w:cantSplit/>
        </w:trPr>
        <w:tc>
          <w:tcPr>
            <w:tcW w:w="2130" w:type="dxa"/>
          </w:tcPr>
          <w:p w14:paraId="5A4978FD" w14:textId="77777777" w:rsidR="00461B27" w:rsidRPr="00DB34A7" w:rsidRDefault="00461B27" w:rsidP="001E3F2B">
            <w:pPr>
              <w:jc w:val="left"/>
            </w:pPr>
          </w:p>
          <w:p w14:paraId="4FB3675D" w14:textId="77777777" w:rsidR="00461B27" w:rsidRPr="00DB34A7" w:rsidRDefault="00461B27" w:rsidP="001E3F2B">
            <w:pPr>
              <w:jc w:val="left"/>
            </w:pPr>
            <w:r w:rsidRPr="00DB34A7">
              <w:t>PRODUCTION ACCOUNT</w:t>
            </w:r>
          </w:p>
        </w:tc>
        <w:tc>
          <w:tcPr>
            <w:tcW w:w="7174" w:type="dxa"/>
            <w:tcMar>
              <w:left w:w="86" w:type="dxa"/>
              <w:right w:w="144" w:type="dxa"/>
            </w:tcMar>
          </w:tcPr>
          <w:p w14:paraId="30913261" w14:textId="77777777" w:rsidR="00461B27" w:rsidRPr="00DB34A7" w:rsidRDefault="00461B27" w:rsidP="001E3F2B">
            <w:pPr>
              <w:jc w:val="left"/>
            </w:pPr>
          </w:p>
          <w:p w14:paraId="4D4673AD" w14:textId="77777777" w:rsidR="00461B27" w:rsidRPr="00DB34A7" w:rsidRDefault="00461B27" w:rsidP="001E3F2B">
            <w:pPr>
              <w:jc w:val="left"/>
            </w:pPr>
            <w:r w:rsidRPr="00DB34A7">
              <w:t>The UCI where users log on and carry out their work, as opposed to the manager, or library, account.</w:t>
            </w:r>
          </w:p>
          <w:p w14:paraId="22D095C8" w14:textId="77777777" w:rsidR="00461B27" w:rsidRPr="00DB34A7" w:rsidRDefault="00461B27" w:rsidP="001E3F2B">
            <w:pPr>
              <w:jc w:val="left"/>
            </w:pPr>
          </w:p>
        </w:tc>
      </w:tr>
      <w:tr w:rsidR="00461B27" w:rsidRPr="00DB34A7" w14:paraId="4362108A" w14:textId="77777777" w:rsidTr="00124BDB">
        <w:trPr>
          <w:cantSplit/>
        </w:trPr>
        <w:tc>
          <w:tcPr>
            <w:tcW w:w="2130" w:type="dxa"/>
          </w:tcPr>
          <w:p w14:paraId="50336841" w14:textId="77777777" w:rsidR="00461B27" w:rsidRPr="00DB34A7" w:rsidRDefault="00461B27" w:rsidP="001E3F2B">
            <w:pPr>
              <w:jc w:val="left"/>
            </w:pPr>
          </w:p>
          <w:p w14:paraId="5F3355EF" w14:textId="77777777" w:rsidR="00461B27" w:rsidRPr="00DB34A7" w:rsidRDefault="00461B27" w:rsidP="001E3F2B">
            <w:pPr>
              <w:jc w:val="left"/>
            </w:pPr>
            <w:r w:rsidRPr="00DB34A7">
              <w:t>PROGRAM</w:t>
            </w:r>
          </w:p>
        </w:tc>
        <w:tc>
          <w:tcPr>
            <w:tcW w:w="7174" w:type="dxa"/>
            <w:tcMar>
              <w:left w:w="86" w:type="dxa"/>
              <w:right w:w="144" w:type="dxa"/>
            </w:tcMar>
          </w:tcPr>
          <w:p w14:paraId="4F74A73C" w14:textId="77777777" w:rsidR="00461B27" w:rsidRPr="00DB34A7" w:rsidRDefault="00461B27" w:rsidP="001E3F2B">
            <w:pPr>
              <w:jc w:val="left"/>
            </w:pPr>
          </w:p>
          <w:p w14:paraId="49409AD6" w14:textId="77777777" w:rsidR="00461B27" w:rsidRPr="00DB34A7" w:rsidRDefault="00461B27" w:rsidP="001E3F2B">
            <w:pPr>
              <w:jc w:val="left"/>
            </w:pPr>
            <w:r w:rsidRPr="00DB34A7">
              <w:t>A list of instructions written in a programming language and used for computer operations.</w:t>
            </w:r>
          </w:p>
          <w:p w14:paraId="4E80EF1D" w14:textId="77777777" w:rsidR="00461B27" w:rsidRPr="00DB34A7" w:rsidRDefault="00461B27" w:rsidP="001E3F2B">
            <w:pPr>
              <w:jc w:val="left"/>
            </w:pPr>
          </w:p>
        </w:tc>
      </w:tr>
      <w:tr w:rsidR="00461B27" w:rsidRPr="00DB34A7" w14:paraId="52B765A2" w14:textId="77777777" w:rsidTr="00124BDB">
        <w:trPr>
          <w:cantSplit/>
        </w:trPr>
        <w:tc>
          <w:tcPr>
            <w:tcW w:w="2130" w:type="dxa"/>
          </w:tcPr>
          <w:p w14:paraId="24215248" w14:textId="77777777" w:rsidR="00461B27" w:rsidRPr="00DB34A7" w:rsidRDefault="00461B27" w:rsidP="001E3F2B">
            <w:pPr>
              <w:jc w:val="left"/>
            </w:pPr>
          </w:p>
          <w:p w14:paraId="2D5E46F6" w14:textId="77777777" w:rsidR="00461B27" w:rsidRPr="00DB34A7" w:rsidRDefault="00461B27" w:rsidP="001E3F2B">
            <w:pPr>
              <w:jc w:val="left"/>
            </w:pPr>
            <w:r w:rsidRPr="00DB34A7">
              <w:t>PROMPT</w:t>
            </w:r>
          </w:p>
        </w:tc>
        <w:tc>
          <w:tcPr>
            <w:tcW w:w="7174" w:type="dxa"/>
            <w:tcMar>
              <w:left w:w="86" w:type="dxa"/>
              <w:right w:w="144" w:type="dxa"/>
            </w:tcMar>
          </w:tcPr>
          <w:p w14:paraId="14D504B1" w14:textId="77777777" w:rsidR="00461B27" w:rsidRPr="00DB34A7" w:rsidRDefault="00461B27" w:rsidP="001E3F2B">
            <w:pPr>
              <w:jc w:val="left"/>
            </w:pPr>
          </w:p>
          <w:p w14:paraId="4B21AC0E" w14:textId="77777777" w:rsidR="00461B27" w:rsidRPr="00DB34A7" w:rsidRDefault="00461B27" w:rsidP="001E3F2B">
            <w:pPr>
              <w:jc w:val="left"/>
            </w:pPr>
            <w:r w:rsidRPr="00DB34A7">
              <w:t>The computer interacts with the user by issuing questions called prompts, to which the user issues a response.</w:t>
            </w:r>
          </w:p>
          <w:p w14:paraId="65D25FF0" w14:textId="77777777" w:rsidR="00461B27" w:rsidRPr="00DB34A7" w:rsidRDefault="00461B27" w:rsidP="001E3F2B">
            <w:pPr>
              <w:jc w:val="left"/>
            </w:pPr>
          </w:p>
        </w:tc>
      </w:tr>
      <w:tr w:rsidR="00461B27" w:rsidRPr="00DB34A7" w14:paraId="6BAF5139" w14:textId="77777777" w:rsidTr="00124BDB">
        <w:trPr>
          <w:cantSplit/>
        </w:trPr>
        <w:tc>
          <w:tcPr>
            <w:tcW w:w="2130" w:type="dxa"/>
          </w:tcPr>
          <w:p w14:paraId="60C2E3D2" w14:textId="77777777" w:rsidR="00461B27" w:rsidRPr="00DB34A7" w:rsidRDefault="00461B27" w:rsidP="001E3F2B">
            <w:pPr>
              <w:jc w:val="left"/>
            </w:pPr>
          </w:p>
          <w:p w14:paraId="2FAAE5AD" w14:textId="77777777" w:rsidR="00461B27" w:rsidRPr="00DB34A7" w:rsidRDefault="00461B27" w:rsidP="001E3F2B">
            <w:pPr>
              <w:jc w:val="left"/>
            </w:pPr>
            <w:r w:rsidRPr="00DB34A7">
              <w:t>QUEUING</w:t>
            </w:r>
          </w:p>
        </w:tc>
        <w:tc>
          <w:tcPr>
            <w:tcW w:w="7174" w:type="dxa"/>
            <w:tcMar>
              <w:left w:w="86" w:type="dxa"/>
              <w:right w:w="144" w:type="dxa"/>
            </w:tcMar>
          </w:tcPr>
          <w:p w14:paraId="4A39F763" w14:textId="77777777" w:rsidR="00461B27" w:rsidRPr="00DB34A7" w:rsidRDefault="00461B27" w:rsidP="001E3F2B">
            <w:pPr>
              <w:jc w:val="left"/>
            </w:pPr>
          </w:p>
          <w:p w14:paraId="2CD46D21" w14:textId="77777777" w:rsidR="00461B27" w:rsidRPr="00DB34A7" w:rsidRDefault="00461B27" w:rsidP="001E3F2B">
            <w:pPr>
              <w:jc w:val="left"/>
            </w:pPr>
            <w:r w:rsidRPr="00DB34A7">
              <w:t>Requesting that a job be processed in the background rather than in the foreground within the current session</w:t>
            </w:r>
            <w:r w:rsidR="000A5C74" w:rsidRPr="00DB34A7">
              <w:t xml:space="preserve">.  </w:t>
            </w:r>
            <w:r w:rsidRPr="00DB34A7">
              <w:t>Jobs are processed sequentially (first-in, first-out)</w:t>
            </w:r>
            <w:r w:rsidR="000A5C74" w:rsidRPr="00DB34A7">
              <w:t xml:space="preserve">.  </w:t>
            </w:r>
            <w:r w:rsidRPr="00DB34A7">
              <w:t>The Kernel’s Task Manager handles the queuing of tasks.</w:t>
            </w:r>
          </w:p>
          <w:p w14:paraId="6C6B4E7F" w14:textId="77777777" w:rsidR="00461B27" w:rsidRPr="00DB34A7" w:rsidRDefault="00461B27" w:rsidP="001E3F2B">
            <w:pPr>
              <w:jc w:val="left"/>
            </w:pPr>
          </w:p>
        </w:tc>
      </w:tr>
      <w:tr w:rsidR="00461B27" w:rsidRPr="00DB34A7" w14:paraId="673E6B14" w14:textId="77777777" w:rsidTr="00124BDB">
        <w:trPr>
          <w:cantSplit/>
        </w:trPr>
        <w:tc>
          <w:tcPr>
            <w:tcW w:w="2130" w:type="dxa"/>
          </w:tcPr>
          <w:p w14:paraId="3FCBF7E9" w14:textId="77777777" w:rsidR="00461B27" w:rsidRPr="00DB34A7" w:rsidRDefault="00461B27" w:rsidP="001E3F2B">
            <w:pPr>
              <w:jc w:val="left"/>
            </w:pPr>
          </w:p>
          <w:p w14:paraId="0EF27765" w14:textId="77777777" w:rsidR="00461B27" w:rsidRPr="00DB34A7" w:rsidRDefault="00461B27" w:rsidP="001E3F2B">
            <w:pPr>
              <w:jc w:val="left"/>
            </w:pPr>
            <w:r w:rsidRPr="00DB34A7">
              <w:t xml:space="preserve">QUEUING REQUIRED </w:t>
            </w:r>
          </w:p>
        </w:tc>
        <w:tc>
          <w:tcPr>
            <w:tcW w:w="7174" w:type="dxa"/>
            <w:tcMar>
              <w:left w:w="86" w:type="dxa"/>
              <w:right w:w="144" w:type="dxa"/>
            </w:tcMar>
          </w:tcPr>
          <w:p w14:paraId="06DB17B1" w14:textId="77777777" w:rsidR="00461B27" w:rsidRPr="00DB34A7" w:rsidRDefault="00461B27" w:rsidP="001E3F2B">
            <w:pPr>
              <w:jc w:val="left"/>
            </w:pPr>
          </w:p>
          <w:p w14:paraId="1E28850B" w14:textId="77777777" w:rsidR="00461B27" w:rsidRPr="00DB34A7" w:rsidRDefault="00461B27" w:rsidP="001E3F2B">
            <w:pPr>
              <w:jc w:val="left"/>
            </w:pPr>
            <w:r w:rsidRPr="00DB34A7">
              <w:t>An option attribute that specifies that the option must be processed by TaskMan (the option can only be queued)</w:t>
            </w:r>
            <w:r w:rsidR="000A5C74" w:rsidRPr="00DB34A7">
              <w:t xml:space="preserve">.  </w:t>
            </w:r>
            <w:r w:rsidRPr="00DB34A7">
              <w:t>The option may be invoked and the job prepared for processing, but the output can only be generated during the specified time periods.</w:t>
            </w:r>
          </w:p>
          <w:p w14:paraId="1384C320" w14:textId="77777777" w:rsidR="00461B27" w:rsidRPr="00DB34A7" w:rsidRDefault="00461B27" w:rsidP="001E3F2B">
            <w:pPr>
              <w:jc w:val="left"/>
            </w:pPr>
          </w:p>
        </w:tc>
      </w:tr>
      <w:tr w:rsidR="00461B27" w:rsidRPr="00DB34A7" w14:paraId="7912BC2E" w14:textId="77777777" w:rsidTr="00124BDB">
        <w:trPr>
          <w:cantSplit/>
        </w:trPr>
        <w:tc>
          <w:tcPr>
            <w:tcW w:w="2130" w:type="dxa"/>
          </w:tcPr>
          <w:p w14:paraId="609ED0E7" w14:textId="77777777" w:rsidR="00461B27" w:rsidRPr="00DB34A7" w:rsidRDefault="00461B27" w:rsidP="001E3F2B">
            <w:pPr>
              <w:jc w:val="left"/>
            </w:pPr>
          </w:p>
          <w:p w14:paraId="47C12AAC" w14:textId="77777777" w:rsidR="00461B27" w:rsidRPr="00DB34A7" w:rsidRDefault="00461B27" w:rsidP="001E3F2B">
            <w:pPr>
              <w:jc w:val="left"/>
            </w:pPr>
            <w:r w:rsidRPr="00DB34A7">
              <w:t>READ ACCESS</w:t>
            </w:r>
          </w:p>
        </w:tc>
        <w:tc>
          <w:tcPr>
            <w:tcW w:w="7174" w:type="dxa"/>
            <w:tcMar>
              <w:left w:w="86" w:type="dxa"/>
              <w:right w:w="144" w:type="dxa"/>
            </w:tcMar>
          </w:tcPr>
          <w:p w14:paraId="588EF2E2" w14:textId="77777777" w:rsidR="00461B27" w:rsidRPr="00DB34A7" w:rsidRDefault="00461B27" w:rsidP="001E3F2B">
            <w:pPr>
              <w:jc w:val="left"/>
            </w:pPr>
          </w:p>
          <w:p w14:paraId="7F089F3D" w14:textId="77777777" w:rsidR="00461B27" w:rsidRPr="00DB34A7" w:rsidRDefault="00461B27" w:rsidP="001E3F2B">
            <w:pPr>
              <w:jc w:val="left"/>
            </w:pPr>
            <w:r w:rsidRPr="00DB34A7">
              <w:t>A user’s authorization to read information stored in a computer file.</w:t>
            </w:r>
          </w:p>
          <w:p w14:paraId="08D1F0E2" w14:textId="77777777" w:rsidR="00461B27" w:rsidRPr="00DB34A7" w:rsidRDefault="00461B27" w:rsidP="001E3F2B">
            <w:pPr>
              <w:jc w:val="left"/>
            </w:pPr>
          </w:p>
        </w:tc>
      </w:tr>
      <w:tr w:rsidR="00461B27" w:rsidRPr="00DB34A7" w14:paraId="2D3FD351" w14:textId="77777777" w:rsidTr="00124BDB">
        <w:trPr>
          <w:cantSplit/>
        </w:trPr>
        <w:tc>
          <w:tcPr>
            <w:tcW w:w="2130" w:type="dxa"/>
          </w:tcPr>
          <w:p w14:paraId="5ECA25BF" w14:textId="77777777" w:rsidR="00461B27" w:rsidRPr="00DB34A7" w:rsidRDefault="00461B27" w:rsidP="001E3F2B">
            <w:pPr>
              <w:jc w:val="left"/>
            </w:pPr>
          </w:p>
          <w:p w14:paraId="0C17061A" w14:textId="77777777" w:rsidR="00461B27" w:rsidRPr="00DB34A7" w:rsidRDefault="00461B27" w:rsidP="001E3F2B">
            <w:pPr>
              <w:jc w:val="left"/>
            </w:pPr>
            <w:r w:rsidRPr="00DB34A7">
              <w:t>RECORD</w:t>
            </w:r>
          </w:p>
        </w:tc>
        <w:tc>
          <w:tcPr>
            <w:tcW w:w="7174" w:type="dxa"/>
            <w:tcMar>
              <w:left w:w="86" w:type="dxa"/>
              <w:right w:w="144" w:type="dxa"/>
            </w:tcMar>
          </w:tcPr>
          <w:p w14:paraId="6A51D4A1" w14:textId="77777777" w:rsidR="00461B27" w:rsidRPr="00DB34A7" w:rsidRDefault="00461B27" w:rsidP="001E3F2B">
            <w:pPr>
              <w:jc w:val="left"/>
            </w:pPr>
          </w:p>
          <w:p w14:paraId="605725BD" w14:textId="77777777" w:rsidR="00461B27" w:rsidRPr="00DB34A7" w:rsidRDefault="00461B27" w:rsidP="001E3F2B">
            <w:pPr>
              <w:jc w:val="left"/>
            </w:pPr>
            <w:r w:rsidRPr="00DB34A7">
              <w:t>A set of related data treated as a unit</w:t>
            </w:r>
            <w:r w:rsidR="000A5C74" w:rsidRPr="00DB34A7">
              <w:t xml:space="preserve">.  </w:t>
            </w:r>
            <w:r w:rsidRPr="00DB34A7">
              <w:t>An entry in a VA FileMan file constitutes a record</w:t>
            </w:r>
            <w:r w:rsidR="000A5C74" w:rsidRPr="00DB34A7">
              <w:t xml:space="preserve">.  </w:t>
            </w:r>
            <w:r w:rsidRPr="00DB34A7">
              <w:t>A collection of data items that refer to a specific entity (e.g., in a name-address-phone number file, each record would contain a collection of data relating to one person).</w:t>
            </w:r>
          </w:p>
          <w:p w14:paraId="0A4FAA2A" w14:textId="77777777" w:rsidR="00461B27" w:rsidRPr="00DB34A7" w:rsidRDefault="00461B27" w:rsidP="001E3F2B">
            <w:pPr>
              <w:jc w:val="left"/>
            </w:pPr>
          </w:p>
        </w:tc>
      </w:tr>
      <w:tr w:rsidR="00461B27" w:rsidRPr="00DB34A7" w14:paraId="116BC0EA" w14:textId="77777777" w:rsidTr="00124BDB">
        <w:trPr>
          <w:cantSplit/>
        </w:trPr>
        <w:tc>
          <w:tcPr>
            <w:tcW w:w="2130" w:type="dxa"/>
          </w:tcPr>
          <w:p w14:paraId="049A9DE6" w14:textId="77777777" w:rsidR="00461B27" w:rsidRPr="00DB34A7" w:rsidRDefault="00461B27" w:rsidP="001E3F2B">
            <w:pPr>
              <w:jc w:val="left"/>
            </w:pPr>
          </w:p>
          <w:p w14:paraId="3AA8415E" w14:textId="77777777" w:rsidR="00461B27" w:rsidRPr="00DB34A7" w:rsidRDefault="00461B27" w:rsidP="001E3F2B">
            <w:pPr>
              <w:jc w:val="left"/>
            </w:pPr>
            <w:r w:rsidRPr="00DB34A7">
              <w:t>RESOURCE</w:t>
            </w:r>
          </w:p>
        </w:tc>
        <w:tc>
          <w:tcPr>
            <w:tcW w:w="7174" w:type="dxa"/>
            <w:tcMar>
              <w:left w:w="86" w:type="dxa"/>
              <w:right w:w="144" w:type="dxa"/>
            </w:tcMar>
          </w:tcPr>
          <w:p w14:paraId="63E0918E" w14:textId="77777777" w:rsidR="00461B27" w:rsidRPr="00DB34A7" w:rsidRDefault="00461B27" w:rsidP="001E3F2B">
            <w:pPr>
              <w:jc w:val="left"/>
            </w:pPr>
          </w:p>
          <w:p w14:paraId="393CEFB2" w14:textId="77777777" w:rsidR="00461B27" w:rsidRPr="00DB34A7" w:rsidRDefault="00461B27" w:rsidP="001E3F2B">
            <w:pPr>
              <w:jc w:val="left"/>
            </w:pPr>
            <w:r w:rsidRPr="00DB34A7">
              <w:t>Sequential processing of tasks can be controlled through the use of resources</w:t>
            </w:r>
            <w:r w:rsidR="000A5C74" w:rsidRPr="00DB34A7">
              <w:t xml:space="preserve">.  </w:t>
            </w:r>
            <w:r w:rsidRPr="00DB34A7">
              <w:t>Resources are entries in the DEVICE file which must be allocated to a process(es) before that process can continue.</w:t>
            </w:r>
          </w:p>
          <w:p w14:paraId="71C443D9" w14:textId="77777777" w:rsidR="00461B27" w:rsidRPr="00DB34A7" w:rsidRDefault="00461B27" w:rsidP="001E3F2B">
            <w:pPr>
              <w:jc w:val="left"/>
            </w:pPr>
          </w:p>
        </w:tc>
      </w:tr>
      <w:tr w:rsidR="00461B27" w:rsidRPr="00DB34A7" w14:paraId="3BE41FDC" w14:textId="77777777" w:rsidTr="00124BDB">
        <w:trPr>
          <w:cantSplit/>
        </w:trPr>
        <w:tc>
          <w:tcPr>
            <w:tcW w:w="2130" w:type="dxa"/>
          </w:tcPr>
          <w:p w14:paraId="6DD485D4" w14:textId="77777777" w:rsidR="00461B27" w:rsidRPr="00DB34A7" w:rsidRDefault="00461B27" w:rsidP="001E3F2B">
            <w:pPr>
              <w:jc w:val="left"/>
            </w:pPr>
          </w:p>
          <w:p w14:paraId="0D1F1865" w14:textId="77777777" w:rsidR="00461B27" w:rsidRPr="00DB34A7" w:rsidRDefault="00461B27" w:rsidP="001E3F2B">
            <w:pPr>
              <w:jc w:val="left"/>
            </w:pPr>
            <w:r w:rsidRPr="00DB34A7">
              <w:t>RETURN</w:t>
            </w:r>
          </w:p>
        </w:tc>
        <w:tc>
          <w:tcPr>
            <w:tcW w:w="7174" w:type="dxa"/>
            <w:tcMar>
              <w:left w:w="86" w:type="dxa"/>
              <w:right w:w="144" w:type="dxa"/>
            </w:tcMar>
          </w:tcPr>
          <w:p w14:paraId="7CF79043" w14:textId="77777777" w:rsidR="00461B27" w:rsidRPr="00DB34A7" w:rsidRDefault="00461B27" w:rsidP="001E3F2B">
            <w:pPr>
              <w:jc w:val="left"/>
            </w:pPr>
          </w:p>
          <w:p w14:paraId="406655AC" w14:textId="77777777" w:rsidR="00461B27" w:rsidRPr="00DB34A7" w:rsidRDefault="00461B27" w:rsidP="001E3F2B">
            <w:pPr>
              <w:jc w:val="left"/>
            </w:pPr>
            <w:r w:rsidRPr="00DB34A7">
              <w:t>On the computer keyboard, the key located where the carriage return is on an electric typewriter</w:t>
            </w:r>
            <w:r w:rsidR="000A5C74" w:rsidRPr="00DB34A7">
              <w:t xml:space="preserve">.  </w:t>
            </w:r>
            <w:r w:rsidRPr="00DB34A7">
              <w:t xml:space="preserve">It is used in </w:t>
            </w:r>
            <w:smartTag w:uri="urn:schemas-microsoft-com:office:smarttags" w:element="place">
              <w:r w:rsidR="00BC35B6" w:rsidRPr="00DB34A7">
                <w:t>VistA</w:t>
              </w:r>
            </w:smartTag>
            <w:r w:rsidRPr="00DB34A7">
              <w:t xml:space="preserve"> to terminate “reads.</w:t>
            </w:r>
            <w:r w:rsidR="000A5C74" w:rsidRPr="00DB34A7">
              <w:t xml:space="preserve">”  </w:t>
            </w:r>
            <w:r w:rsidRPr="00DB34A7">
              <w:t>Symbolized by &lt;RET&gt;.</w:t>
            </w:r>
          </w:p>
          <w:p w14:paraId="30F180BA" w14:textId="77777777" w:rsidR="00461B27" w:rsidRPr="00DB34A7" w:rsidRDefault="00461B27" w:rsidP="001E3F2B">
            <w:pPr>
              <w:jc w:val="left"/>
            </w:pPr>
          </w:p>
        </w:tc>
      </w:tr>
      <w:tr w:rsidR="00461B27" w:rsidRPr="00DB34A7" w14:paraId="00AAFED5" w14:textId="77777777" w:rsidTr="00124BDB">
        <w:trPr>
          <w:cantSplit/>
        </w:trPr>
        <w:tc>
          <w:tcPr>
            <w:tcW w:w="2130" w:type="dxa"/>
          </w:tcPr>
          <w:p w14:paraId="39A70EEB" w14:textId="77777777" w:rsidR="00461B27" w:rsidRPr="00DB34A7" w:rsidRDefault="00461B27" w:rsidP="001E3F2B">
            <w:pPr>
              <w:jc w:val="left"/>
            </w:pPr>
          </w:p>
          <w:p w14:paraId="58F41899" w14:textId="77777777" w:rsidR="00461B27" w:rsidRPr="00DB34A7" w:rsidRDefault="00461B27" w:rsidP="001E3F2B">
            <w:pPr>
              <w:jc w:val="left"/>
            </w:pPr>
            <w:r w:rsidRPr="00DB34A7">
              <w:t>SCHEDULING OPTIONS</w:t>
            </w:r>
          </w:p>
        </w:tc>
        <w:tc>
          <w:tcPr>
            <w:tcW w:w="7174" w:type="dxa"/>
            <w:tcMar>
              <w:left w:w="86" w:type="dxa"/>
              <w:right w:w="144" w:type="dxa"/>
            </w:tcMar>
          </w:tcPr>
          <w:p w14:paraId="27608D82" w14:textId="77777777" w:rsidR="00461B27" w:rsidRPr="00DB34A7" w:rsidRDefault="00461B27" w:rsidP="001E3F2B">
            <w:pPr>
              <w:jc w:val="left"/>
            </w:pPr>
          </w:p>
          <w:p w14:paraId="3E218B98" w14:textId="77777777" w:rsidR="00461B27" w:rsidRPr="00DB34A7" w:rsidRDefault="00461B27" w:rsidP="001E3F2B">
            <w:pPr>
              <w:jc w:val="left"/>
            </w:pPr>
            <w:r w:rsidRPr="00DB34A7">
              <w:t>This is a technique of requesting that TaskMan run an option at a given time, perhaps with a given rescheduling frequency.</w:t>
            </w:r>
          </w:p>
          <w:p w14:paraId="27F5181E" w14:textId="77777777" w:rsidR="00461B27" w:rsidRPr="00DB34A7" w:rsidRDefault="00461B27" w:rsidP="001E3F2B">
            <w:pPr>
              <w:jc w:val="left"/>
            </w:pPr>
          </w:p>
        </w:tc>
      </w:tr>
      <w:tr w:rsidR="00461B27" w:rsidRPr="00DB34A7" w14:paraId="188EC4D0" w14:textId="77777777" w:rsidTr="00124BDB">
        <w:trPr>
          <w:cantSplit/>
        </w:trPr>
        <w:tc>
          <w:tcPr>
            <w:tcW w:w="2130" w:type="dxa"/>
          </w:tcPr>
          <w:p w14:paraId="3AFEF33E" w14:textId="77777777" w:rsidR="00461B27" w:rsidRPr="00DB34A7" w:rsidRDefault="00461B27" w:rsidP="001E3F2B">
            <w:pPr>
              <w:jc w:val="left"/>
            </w:pPr>
          </w:p>
          <w:p w14:paraId="61C65E66" w14:textId="77777777" w:rsidR="00461B27" w:rsidRPr="00DB34A7" w:rsidRDefault="00461B27" w:rsidP="001E3F2B">
            <w:pPr>
              <w:jc w:val="left"/>
            </w:pPr>
            <w:r w:rsidRPr="00DB34A7">
              <w:t>SCREEN</w:t>
            </w:r>
          </w:p>
        </w:tc>
        <w:tc>
          <w:tcPr>
            <w:tcW w:w="7174" w:type="dxa"/>
            <w:tcMar>
              <w:left w:w="86" w:type="dxa"/>
              <w:right w:w="144" w:type="dxa"/>
            </w:tcMar>
          </w:tcPr>
          <w:p w14:paraId="1220624C" w14:textId="77777777" w:rsidR="00461B27" w:rsidRPr="00DB34A7" w:rsidRDefault="00461B27" w:rsidP="001E3F2B">
            <w:pPr>
              <w:jc w:val="left"/>
            </w:pPr>
          </w:p>
          <w:p w14:paraId="7F67BF05" w14:textId="77777777" w:rsidR="00461B27" w:rsidRPr="00DB34A7" w:rsidRDefault="00461B27" w:rsidP="001E3F2B">
            <w:pPr>
              <w:jc w:val="left"/>
            </w:pPr>
            <w:r w:rsidRPr="00DB34A7">
              <w:t>A CRT, monitor or video  terminal</w:t>
            </w:r>
          </w:p>
          <w:p w14:paraId="4A18129C" w14:textId="77777777" w:rsidR="00461B27" w:rsidRPr="00DB34A7" w:rsidRDefault="00461B27" w:rsidP="001E3F2B">
            <w:pPr>
              <w:jc w:val="left"/>
            </w:pPr>
          </w:p>
        </w:tc>
      </w:tr>
      <w:tr w:rsidR="00461B27" w:rsidRPr="00DB34A7" w14:paraId="79D0A9A7" w14:textId="77777777" w:rsidTr="00124BDB">
        <w:trPr>
          <w:cantSplit/>
        </w:trPr>
        <w:tc>
          <w:tcPr>
            <w:tcW w:w="2130" w:type="dxa"/>
          </w:tcPr>
          <w:p w14:paraId="382126BF" w14:textId="77777777" w:rsidR="00461B27" w:rsidRPr="00DB34A7" w:rsidRDefault="00461B27" w:rsidP="001E3F2B">
            <w:pPr>
              <w:jc w:val="left"/>
            </w:pPr>
          </w:p>
          <w:p w14:paraId="6AD8364A" w14:textId="77777777" w:rsidR="00461B27" w:rsidRPr="00DB34A7" w:rsidRDefault="00461B27" w:rsidP="001E3F2B">
            <w:pPr>
              <w:jc w:val="left"/>
            </w:pPr>
            <w:r w:rsidRPr="00DB34A7">
              <w:t>SECONDARY MENUS</w:t>
            </w:r>
          </w:p>
        </w:tc>
        <w:tc>
          <w:tcPr>
            <w:tcW w:w="7174" w:type="dxa"/>
            <w:tcMar>
              <w:left w:w="86" w:type="dxa"/>
              <w:right w:w="144" w:type="dxa"/>
            </w:tcMar>
          </w:tcPr>
          <w:p w14:paraId="03A7AAF9" w14:textId="77777777" w:rsidR="00461B27" w:rsidRPr="00DB34A7" w:rsidRDefault="00461B27" w:rsidP="001E3F2B">
            <w:pPr>
              <w:jc w:val="left"/>
            </w:pPr>
          </w:p>
          <w:p w14:paraId="5256D01F" w14:textId="77777777" w:rsidR="00461B27" w:rsidRPr="00DB34A7" w:rsidRDefault="00461B27" w:rsidP="001E3F2B">
            <w:pPr>
              <w:jc w:val="left"/>
            </w:pPr>
            <w:r w:rsidRPr="00DB34A7">
              <w:t>Options assigned to individual users to tailor their menu choices</w:t>
            </w:r>
            <w:r w:rsidR="000A5C74" w:rsidRPr="00DB34A7">
              <w:t xml:space="preserve">.  </w:t>
            </w:r>
            <w:r w:rsidRPr="00DB34A7">
              <w:t>If a user needs a few options in addition to those available on the Primary menu, the options can be assigned as secondary options</w:t>
            </w:r>
            <w:r w:rsidR="000A5C74" w:rsidRPr="00DB34A7">
              <w:t xml:space="preserve">.  </w:t>
            </w:r>
            <w:r w:rsidRPr="00DB34A7">
              <w:t>To facilitate menu jumping, secondary menus should be specific activities, not elaborate and deep menu trees.</w:t>
            </w:r>
          </w:p>
          <w:p w14:paraId="677B21E8" w14:textId="77777777" w:rsidR="00461B27" w:rsidRPr="00DB34A7" w:rsidRDefault="00461B27" w:rsidP="001E3F2B">
            <w:pPr>
              <w:jc w:val="left"/>
            </w:pPr>
          </w:p>
        </w:tc>
      </w:tr>
      <w:tr w:rsidR="00461B27" w:rsidRPr="00DB34A7" w14:paraId="2012DC1C" w14:textId="77777777" w:rsidTr="00124BDB">
        <w:trPr>
          <w:cantSplit/>
        </w:trPr>
        <w:tc>
          <w:tcPr>
            <w:tcW w:w="2130" w:type="dxa"/>
          </w:tcPr>
          <w:p w14:paraId="55096CD8" w14:textId="77777777" w:rsidR="00461B27" w:rsidRPr="00DB34A7" w:rsidRDefault="00461B27" w:rsidP="001E3F2B">
            <w:pPr>
              <w:jc w:val="left"/>
            </w:pPr>
          </w:p>
          <w:p w14:paraId="65A17A00" w14:textId="77777777" w:rsidR="00461B27" w:rsidRPr="00DB34A7" w:rsidRDefault="00461B27" w:rsidP="001E3F2B">
            <w:pPr>
              <w:jc w:val="left"/>
            </w:pPr>
            <w:r w:rsidRPr="00DB34A7">
              <w:t>SECURITY KEY</w:t>
            </w:r>
          </w:p>
        </w:tc>
        <w:tc>
          <w:tcPr>
            <w:tcW w:w="7174" w:type="dxa"/>
            <w:tcMar>
              <w:left w:w="86" w:type="dxa"/>
              <w:right w:w="144" w:type="dxa"/>
            </w:tcMar>
          </w:tcPr>
          <w:p w14:paraId="7ED2428A" w14:textId="77777777" w:rsidR="00461B27" w:rsidRPr="00DB34A7" w:rsidRDefault="00461B27" w:rsidP="001E3F2B">
            <w:pPr>
              <w:jc w:val="left"/>
            </w:pPr>
          </w:p>
          <w:p w14:paraId="634FA197" w14:textId="77777777" w:rsidR="00461B27" w:rsidRPr="00DB34A7" w:rsidRDefault="00461B27" w:rsidP="001E3F2B">
            <w:pPr>
              <w:jc w:val="left"/>
            </w:pPr>
            <w:r w:rsidRPr="00DB34A7">
              <w:t>The purpose of Security Keys is to set a layer of protection on the range of computing capabilities available with a particular software package</w:t>
            </w:r>
            <w:r w:rsidR="000A5C74" w:rsidRPr="00DB34A7">
              <w:t xml:space="preserve">.  </w:t>
            </w:r>
            <w:r w:rsidRPr="00DB34A7">
              <w:t>The availability of options is based on the level of system access granted to each user.</w:t>
            </w:r>
          </w:p>
          <w:p w14:paraId="00F708A2" w14:textId="77777777" w:rsidR="00461B27" w:rsidRPr="00DB34A7" w:rsidRDefault="00461B27" w:rsidP="001E3F2B">
            <w:pPr>
              <w:jc w:val="left"/>
            </w:pPr>
          </w:p>
        </w:tc>
      </w:tr>
      <w:tr w:rsidR="00461B27" w:rsidRPr="00DB34A7" w14:paraId="740D6DB6" w14:textId="77777777" w:rsidTr="00124BDB">
        <w:trPr>
          <w:cantSplit/>
        </w:trPr>
        <w:tc>
          <w:tcPr>
            <w:tcW w:w="2130" w:type="dxa"/>
          </w:tcPr>
          <w:p w14:paraId="0E92ECED" w14:textId="77777777" w:rsidR="00461B27" w:rsidRPr="00DB34A7" w:rsidRDefault="00461B27" w:rsidP="001E3F2B">
            <w:pPr>
              <w:jc w:val="left"/>
            </w:pPr>
          </w:p>
          <w:p w14:paraId="3597FB68" w14:textId="77777777" w:rsidR="00461B27" w:rsidRPr="00DB34A7" w:rsidRDefault="00461B27" w:rsidP="001E3F2B">
            <w:pPr>
              <w:jc w:val="left"/>
            </w:pPr>
            <w:r w:rsidRPr="00DB34A7">
              <w:t>SERVER</w:t>
            </w:r>
          </w:p>
        </w:tc>
        <w:tc>
          <w:tcPr>
            <w:tcW w:w="7174" w:type="dxa"/>
            <w:tcMar>
              <w:left w:w="86" w:type="dxa"/>
              <w:right w:w="144" w:type="dxa"/>
            </w:tcMar>
          </w:tcPr>
          <w:p w14:paraId="22948290" w14:textId="77777777" w:rsidR="00461B27" w:rsidRPr="00DB34A7" w:rsidRDefault="00461B27" w:rsidP="001E3F2B">
            <w:pPr>
              <w:jc w:val="left"/>
            </w:pPr>
          </w:p>
          <w:p w14:paraId="36618BE8" w14:textId="77777777" w:rsidR="00461B27" w:rsidRPr="00DB34A7" w:rsidRDefault="00461B27" w:rsidP="001E3F2B">
            <w:pPr>
              <w:jc w:val="left"/>
            </w:pPr>
            <w:r w:rsidRPr="00DB34A7">
              <w:t>An entry in the OPTION file</w:t>
            </w:r>
            <w:r w:rsidR="000A5C74" w:rsidRPr="00DB34A7">
              <w:t xml:space="preserve">.  </w:t>
            </w:r>
            <w:r w:rsidRPr="00DB34A7">
              <w:t>An automated mail protocol that is activated by sending a message to a server at another location with the “S.server” syntax</w:t>
            </w:r>
            <w:r w:rsidR="000A5C74" w:rsidRPr="00DB34A7">
              <w:t xml:space="preserve">.  </w:t>
            </w:r>
            <w:r w:rsidRPr="00DB34A7">
              <w:t>This activity is specified in the OPTION file.</w:t>
            </w:r>
          </w:p>
          <w:p w14:paraId="57410298" w14:textId="77777777" w:rsidR="00461B27" w:rsidRPr="00DB34A7" w:rsidRDefault="00461B27" w:rsidP="001E3F2B">
            <w:pPr>
              <w:jc w:val="left"/>
            </w:pPr>
          </w:p>
        </w:tc>
      </w:tr>
      <w:tr w:rsidR="00461B27" w:rsidRPr="00DB34A7" w14:paraId="5BB7E8ED" w14:textId="77777777" w:rsidTr="00124BDB">
        <w:trPr>
          <w:cantSplit/>
        </w:trPr>
        <w:tc>
          <w:tcPr>
            <w:tcW w:w="2130" w:type="dxa"/>
          </w:tcPr>
          <w:p w14:paraId="4236DFEB" w14:textId="77777777" w:rsidR="00461B27" w:rsidRPr="00DB34A7" w:rsidRDefault="00461B27" w:rsidP="001E3F2B">
            <w:pPr>
              <w:jc w:val="left"/>
            </w:pPr>
          </w:p>
          <w:p w14:paraId="4E391D80" w14:textId="77777777" w:rsidR="00461B27" w:rsidRPr="00DB34A7" w:rsidRDefault="00461B27" w:rsidP="001E3F2B">
            <w:pPr>
              <w:jc w:val="left"/>
            </w:pPr>
            <w:r w:rsidRPr="00DB34A7">
              <w:t>SET OF CODES</w:t>
            </w:r>
          </w:p>
        </w:tc>
        <w:tc>
          <w:tcPr>
            <w:tcW w:w="7174" w:type="dxa"/>
            <w:tcMar>
              <w:left w:w="86" w:type="dxa"/>
              <w:right w:w="144" w:type="dxa"/>
            </w:tcMar>
          </w:tcPr>
          <w:p w14:paraId="002D9D42" w14:textId="77777777" w:rsidR="00461B27" w:rsidRPr="00DB34A7" w:rsidRDefault="00461B27" w:rsidP="001E3F2B">
            <w:pPr>
              <w:jc w:val="left"/>
            </w:pPr>
          </w:p>
          <w:p w14:paraId="70F693B6" w14:textId="77777777" w:rsidR="00461B27" w:rsidRPr="00DB34A7" w:rsidRDefault="00461B27" w:rsidP="001E3F2B">
            <w:pPr>
              <w:jc w:val="left"/>
            </w:pPr>
            <w:r w:rsidRPr="00DB34A7">
              <w:t>Usually a preset code with one or two characters</w:t>
            </w:r>
            <w:r w:rsidR="000A5C74" w:rsidRPr="00DB34A7">
              <w:t xml:space="preserve">.  </w:t>
            </w:r>
            <w:r w:rsidRPr="00DB34A7">
              <w:t>The computer may require capital letters as a response (e.g., M for male and F for female)</w:t>
            </w:r>
            <w:r w:rsidR="000A5C74" w:rsidRPr="00DB34A7">
              <w:t xml:space="preserve">.  </w:t>
            </w:r>
            <w:r w:rsidRPr="00DB34A7">
              <w:t>If anything other than the acceptable code is entered, the computer rejects the response.</w:t>
            </w:r>
          </w:p>
          <w:p w14:paraId="3E8DA9CD" w14:textId="77777777" w:rsidR="00461B27" w:rsidRPr="00DB34A7" w:rsidRDefault="00461B27" w:rsidP="001E3F2B">
            <w:pPr>
              <w:jc w:val="left"/>
            </w:pPr>
          </w:p>
        </w:tc>
      </w:tr>
      <w:tr w:rsidR="00461B27" w:rsidRPr="00DB34A7" w14:paraId="06BDF147" w14:textId="77777777" w:rsidTr="00124BDB">
        <w:trPr>
          <w:cantSplit/>
        </w:trPr>
        <w:tc>
          <w:tcPr>
            <w:tcW w:w="2130" w:type="dxa"/>
          </w:tcPr>
          <w:p w14:paraId="396FA291" w14:textId="77777777" w:rsidR="00461B27" w:rsidRPr="00DB34A7" w:rsidRDefault="00461B27" w:rsidP="001E3F2B">
            <w:pPr>
              <w:jc w:val="left"/>
            </w:pPr>
          </w:p>
          <w:p w14:paraId="0ABC5FAF" w14:textId="77777777" w:rsidR="00461B27" w:rsidRPr="00DB34A7" w:rsidRDefault="00461B27" w:rsidP="001E3F2B">
            <w:pPr>
              <w:jc w:val="left"/>
            </w:pPr>
            <w:r w:rsidRPr="00DB34A7">
              <w:t>SIGN-ON/SECURITY</w:t>
            </w:r>
          </w:p>
        </w:tc>
        <w:tc>
          <w:tcPr>
            <w:tcW w:w="7174" w:type="dxa"/>
            <w:tcMar>
              <w:left w:w="86" w:type="dxa"/>
              <w:right w:w="144" w:type="dxa"/>
            </w:tcMar>
          </w:tcPr>
          <w:p w14:paraId="77AF693A" w14:textId="77777777" w:rsidR="00461B27" w:rsidRPr="00DB34A7" w:rsidRDefault="00461B27" w:rsidP="001E3F2B">
            <w:pPr>
              <w:jc w:val="left"/>
            </w:pPr>
          </w:p>
          <w:p w14:paraId="1F64E02A" w14:textId="77777777" w:rsidR="00461B27" w:rsidRPr="00DB34A7" w:rsidRDefault="00461B27" w:rsidP="001E3F2B">
            <w:pPr>
              <w:jc w:val="left"/>
            </w:pPr>
            <w:r w:rsidRPr="00DB34A7">
              <w:t>The Kernel module that regulates access to the menu system</w:t>
            </w:r>
            <w:r w:rsidR="000A5C74" w:rsidRPr="00DB34A7">
              <w:t xml:space="preserve">.  </w:t>
            </w:r>
            <w:r w:rsidRPr="00DB34A7">
              <w:t>It performs a number of checks to determine whether access can be permitted at a particular time</w:t>
            </w:r>
            <w:r w:rsidR="000A5C74" w:rsidRPr="00DB34A7">
              <w:t xml:space="preserve">.  </w:t>
            </w:r>
            <w:r w:rsidRPr="00DB34A7">
              <w:t xml:space="preserve">A log of sign-ons is maintained. </w:t>
            </w:r>
          </w:p>
          <w:p w14:paraId="7BF87C1A" w14:textId="77777777" w:rsidR="00461B27" w:rsidRPr="00DB34A7" w:rsidRDefault="00461B27" w:rsidP="001E3F2B">
            <w:pPr>
              <w:jc w:val="left"/>
            </w:pPr>
          </w:p>
        </w:tc>
      </w:tr>
      <w:tr w:rsidR="00461B27" w:rsidRPr="00DB34A7" w14:paraId="6CF259B7" w14:textId="77777777" w:rsidTr="00124BDB">
        <w:trPr>
          <w:cantSplit/>
        </w:trPr>
        <w:tc>
          <w:tcPr>
            <w:tcW w:w="2130" w:type="dxa"/>
          </w:tcPr>
          <w:p w14:paraId="3FDDDFC6" w14:textId="77777777" w:rsidR="00461B27" w:rsidRPr="00DB34A7" w:rsidRDefault="00461B27" w:rsidP="001E3F2B">
            <w:pPr>
              <w:jc w:val="left"/>
            </w:pPr>
          </w:p>
          <w:p w14:paraId="3DDE8480" w14:textId="77777777" w:rsidR="00461B27" w:rsidRPr="00DB34A7" w:rsidRDefault="00461B27" w:rsidP="001E3F2B">
            <w:pPr>
              <w:jc w:val="left"/>
            </w:pPr>
            <w:r w:rsidRPr="00DB34A7">
              <w:t>SITE MANAGER/</w:t>
            </w:r>
          </w:p>
          <w:p w14:paraId="1C8DE69D" w14:textId="77777777" w:rsidR="00461B27" w:rsidRPr="00DB34A7" w:rsidRDefault="00461B27" w:rsidP="001E3F2B">
            <w:pPr>
              <w:jc w:val="left"/>
            </w:pPr>
            <w:r w:rsidRPr="00DB34A7">
              <w:t>IRM CHIEF</w:t>
            </w:r>
          </w:p>
        </w:tc>
        <w:tc>
          <w:tcPr>
            <w:tcW w:w="7174" w:type="dxa"/>
            <w:tcMar>
              <w:left w:w="86" w:type="dxa"/>
              <w:right w:w="144" w:type="dxa"/>
            </w:tcMar>
          </w:tcPr>
          <w:p w14:paraId="0AD4CCC9" w14:textId="77777777" w:rsidR="00461B27" w:rsidRPr="00DB34A7" w:rsidRDefault="00461B27" w:rsidP="001E3F2B">
            <w:pPr>
              <w:jc w:val="left"/>
            </w:pPr>
          </w:p>
          <w:p w14:paraId="20C0F3E4" w14:textId="77777777" w:rsidR="00461B27" w:rsidRPr="00DB34A7" w:rsidRDefault="00461B27" w:rsidP="001E3F2B">
            <w:pPr>
              <w:jc w:val="left"/>
            </w:pPr>
            <w:r w:rsidRPr="00DB34A7">
              <w:t>At each site, the individual who is responsible for managing computer systems, installing and maintaining new modules, and serving as liaison to the ISCs.</w:t>
            </w:r>
          </w:p>
          <w:p w14:paraId="25594680" w14:textId="77777777" w:rsidR="00461B27" w:rsidRPr="00DB34A7" w:rsidRDefault="00461B27" w:rsidP="001E3F2B">
            <w:pPr>
              <w:jc w:val="left"/>
            </w:pPr>
          </w:p>
        </w:tc>
      </w:tr>
      <w:tr w:rsidR="00461B27" w:rsidRPr="00DB34A7" w14:paraId="75E38BBC" w14:textId="77777777" w:rsidTr="00124BDB">
        <w:trPr>
          <w:cantSplit/>
        </w:trPr>
        <w:tc>
          <w:tcPr>
            <w:tcW w:w="2130" w:type="dxa"/>
          </w:tcPr>
          <w:p w14:paraId="2868AAAE" w14:textId="77777777" w:rsidR="00461B27" w:rsidRPr="00DB34A7" w:rsidRDefault="00461B27" w:rsidP="001E3F2B">
            <w:pPr>
              <w:jc w:val="left"/>
            </w:pPr>
          </w:p>
          <w:p w14:paraId="5268AFF3" w14:textId="77777777" w:rsidR="00461B27" w:rsidRPr="00DB34A7" w:rsidRDefault="00461B27" w:rsidP="001E3F2B">
            <w:pPr>
              <w:jc w:val="left"/>
            </w:pPr>
            <w:r w:rsidRPr="00DB34A7">
              <w:t xml:space="preserve">SPACEBAR RETURN </w:t>
            </w:r>
          </w:p>
        </w:tc>
        <w:tc>
          <w:tcPr>
            <w:tcW w:w="7174" w:type="dxa"/>
            <w:tcMar>
              <w:left w:w="86" w:type="dxa"/>
              <w:right w:w="144" w:type="dxa"/>
            </w:tcMar>
          </w:tcPr>
          <w:p w14:paraId="1532D5D8" w14:textId="77777777" w:rsidR="00461B27" w:rsidRPr="00DB34A7" w:rsidRDefault="00461B27" w:rsidP="001E3F2B">
            <w:pPr>
              <w:jc w:val="left"/>
            </w:pPr>
          </w:p>
          <w:p w14:paraId="5A428DC4" w14:textId="77777777" w:rsidR="00461B27" w:rsidRPr="00DB34A7" w:rsidRDefault="00461B27" w:rsidP="001E3F2B">
            <w:pPr>
              <w:jc w:val="left"/>
            </w:pPr>
            <w:r w:rsidRPr="00DB34A7">
              <w:t>You can answer a VA FileMan prompt by pressing the spacebar and then the Return key</w:t>
            </w:r>
            <w:r w:rsidR="000A5C74" w:rsidRPr="00DB34A7">
              <w:t xml:space="preserve">.  </w:t>
            </w:r>
            <w:r w:rsidRPr="00DB34A7">
              <w:t>This indicates to VA FileMan that you would like the last response you were working on at that prompt recalled.</w:t>
            </w:r>
          </w:p>
          <w:p w14:paraId="4645914A" w14:textId="77777777" w:rsidR="00461B27" w:rsidRPr="00DB34A7" w:rsidRDefault="00461B27" w:rsidP="001E3F2B">
            <w:pPr>
              <w:jc w:val="left"/>
            </w:pPr>
          </w:p>
        </w:tc>
      </w:tr>
      <w:tr w:rsidR="00461B27" w:rsidRPr="00DB34A7" w14:paraId="261E48FB" w14:textId="77777777" w:rsidTr="00124BDB">
        <w:trPr>
          <w:cantSplit/>
        </w:trPr>
        <w:tc>
          <w:tcPr>
            <w:tcW w:w="2130" w:type="dxa"/>
          </w:tcPr>
          <w:p w14:paraId="3574B2EB" w14:textId="77777777" w:rsidR="00461B27" w:rsidRPr="00DB34A7" w:rsidRDefault="00461B27" w:rsidP="001E3F2B">
            <w:pPr>
              <w:jc w:val="left"/>
            </w:pPr>
          </w:p>
          <w:p w14:paraId="5900B284" w14:textId="77777777" w:rsidR="00461B27" w:rsidRPr="00DB34A7" w:rsidRDefault="00461B27" w:rsidP="001E3F2B">
            <w:pPr>
              <w:jc w:val="left"/>
            </w:pPr>
            <w:r w:rsidRPr="00DB34A7">
              <w:t>SPECIAL QUEUING</w:t>
            </w:r>
          </w:p>
        </w:tc>
        <w:tc>
          <w:tcPr>
            <w:tcW w:w="7174" w:type="dxa"/>
            <w:tcMar>
              <w:left w:w="86" w:type="dxa"/>
              <w:right w:w="144" w:type="dxa"/>
            </w:tcMar>
          </w:tcPr>
          <w:p w14:paraId="0ACD674B" w14:textId="77777777" w:rsidR="00461B27" w:rsidRPr="00DB34A7" w:rsidRDefault="00461B27" w:rsidP="001E3F2B">
            <w:pPr>
              <w:jc w:val="left"/>
            </w:pPr>
          </w:p>
          <w:p w14:paraId="05006CF6" w14:textId="77777777" w:rsidR="00461B27" w:rsidRPr="00DB34A7" w:rsidRDefault="00461B27" w:rsidP="001E3F2B">
            <w:pPr>
              <w:jc w:val="left"/>
            </w:pPr>
            <w:r w:rsidRPr="00DB34A7">
              <w:t>An option attribute indicating that TaskMan should automatically run the option whenever the system reboots.</w:t>
            </w:r>
          </w:p>
          <w:p w14:paraId="7C60BC21" w14:textId="77777777" w:rsidR="00461B27" w:rsidRPr="00DB34A7" w:rsidRDefault="00461B27" w:rsidP="001E3F2B">
            <w:pPr>
              <w:jc w:val="left"/>
            </w:pPr>
          </w:p>
        </w:tc>
      </w:tr>
      <w:tr w:rsidR="00461B27" w:rsidRPr="00DB34A7" w14:paraId="05906A74" w14:textId="77777777" w:rsidTr="00124BDB">
        <w:trPr>
          <w:cantSplit/>
        </w:trPr>
        <w:tc>
          <w:tcPr>
            <w:tcW w:w="2130" w:type="dxa"/>
          </w:tcPr>
          <w:p w14:paraId="72E29CEC" w14:textId="77777777" w:rsidR="00461B27" w:rsidRPr="00DB34A7" w:rsidRDefault="00461B27" w:rsidP="001E3F2B">
            <w:pPr>
              <w:jc w:val="left"/>
            </w:pPr>
          </w:p>
          <w:p w14:paraId="7AAAFE78" w14:textId="77777777" w:rsidR="00461B27" w:rsidRPr="00DB34A7" w:rsidRDefault="00461B27" w:rsidP="001E3F2B">
            <w:pPr>
              <w:jc w:val="left"/>
            </w:pPr>
            <w:r w:rsidRPr="00DB34A7">
              <w:t>SPECIALTY</w:t>
            </w:r>
          </w:p>
          <w:p w14:paraId="0CF141CD" w14:textId="77777777" w:rsidR="00461B27" w:rsidRPr="00DB34A7" w:rsidRDefault="00461B27" w:rsidP="001E3F2B">
            <w:pPr>
              <w:jc w:val="left"/>
            </w:pPr>
          </w:p>
        </w:tc>
        <w:tc>
          <w:tcPr>
            <w:tcW w:w="7174" w:type="dxa"/>
            <w:tcMar>
              <w:left w:w="86" w:type="dxa"/>
              <w:right w:w="144" w:type="dxa"/>
            </w:tcMar>
          </w:tcPr>
          <w:p w14:paraId="1E7600DC" w14:textId="77777777" w:rsidR="00461B27" w:rsidRPr="00DB34A7" w:rsidRDefault="00461B27" w:rsidP="001E3F2B">
            <w:pPr>
              <w:jc w:val="left"/>
            </w:pPr>
          </w:p>
          <w:p w14:paraId="300BB1EB" w14:textId="77777777" w:rsidR="00461B27" w:rsidRPr="00DB34A7" w:rsidRDefault="00461B27" w:rsidP="001E3F2B">
            <w:pPr>
              <w:jc w:val="left"/>
            </w:pPr>
            <w:r w:rsidRPr="00DB34A7">
              <w:t>The particular subject area or branch of medical science to which one devotes professional attention.</w:t>
            </w:r>
          </w:p>
          <w:p w14:paraId="4BB54E7A" w14:textId="77777777" w:rsidR="00461B27" w:rsidRPr="00DB34A7" w:rsidRDefault="00461B27" w:rsidP="001E3F2B">
            <w:pPr>
              <w:jc w:val="left"/>
            </w:pPr>
          </w:p>
        </w:tc>
      </w:tr>
      <w:tr w:rsidR="00461B27" w:rsidRPr="00DB34A7" w14:paraId="2EED479E" w14:textId="77777777" w:rsidTr="00124BDB">
        <w:trPr>
          <w:cantSplit/>
        </w:trPr>
        <w:tc>
          <w:tcPr>
            <w:tcW w:w="2130" w:type="dxa"/>
          </w:tcPr>
          <w:p w14:paraId="1050863C" w14:textId="77777777" w:rsidR="00461B27" w:rsidRPr="00DB34A7" w:rsidRDefault="00461B27" w:rsidP="001E3F2B">
            <w:pPr>
              <w:jc w:val="left"/>
            </w:pPr>
          </w:p>
          <w:p w14:paraId="7C3A7812" w14:textId="77777777" w:rsidR="00461B27" w:rsidRPr="00DB34A7" w:rsidRDefault="00461B27" w:rsidP="001E3F2B">
            <w:pPr>
              <w:jc w:val="left"/>
            </w:pPr>
            <w:r w:rsidRPr="00DB34A7">
              <w:t>SPOOLER</w:t>
            </w:r>
          </w:p>
        </w:tc>
        <w:tc>
          <w:tcPr>
            <w:tcW w:w="7174" w:type="dxa"/>
            <w:tcMar>
              <w:left w:w="86" w:type="dxa"/>
              <w:right w:w="144" w:type="dxa"/>
            </w:tcMar>
          </w:tcPr>
          <w:p w14:paraId="6A1D474B" w14:textId="77777777" w:rsidR="00461B27" w:rsidRPr="00DB34A7" w:rsidRDefault="00461B27" w:rsidP="001E3F2B">
            <w:pPr>
              <w:jc w:val="left"/>
            </w:pPr>
          </w:p>
          <w:p w14:paraId="0044F2B9" w14:textId="77777777" w:rsidR="00461B27" w:rsidRPr="00DB34A7" w:rsidRDefault="00461B27" w:rsidP="001E3F2B">
            <w:pPr>
              <w:jc w:val="left"/>
            </w:pPr>
            <w:r w:rsidRPr="00DB34A7">
              <w:t>Spooling (under any system) provides an intermediate storage location for files (or program output) for printing at a later time.</w:t>
            </w:r>
          </w:p>
          <w:p w14:paraId="70205AF3" w14:textId="77777777" w:rsidR="00461B27" w:rsidRPr="00DB34A7" w:rsidRDefault="00461B27" w:rsidP="001E3F2B">
            <w:pPr>
              <w:jc w:val="left"/>
            </w:pPr>
          </w:p>
          <w:p w14:paraId="244E21E1" w14:textId="77777777" w:rsidR="00461B27" w:rsidRPr="00DB34A7" w:rsidRDefault="00461B27" w:rsidP="001E3F2B">
            <w:pPr>
              <w:jc w:val="left"/>
            </w:pPr>
            <w:r w:rsidRPr="00DB34A7">
              <w:t xml:space="preserve">In the case of </w:t>
            </w:r>
            <w:smartTag w:uri="urn:schemas-microsoft-com:office:smarttags" w:element="place">
              <w:r w:rsidR="00BC35B6" w:rsidRPr="00DB34A7">
                <w:t>VistA</w:t>
              </w:r>
            </w:smartTag>
            <w:r w:rsidRPr="00DB34A7">
              <w:t>, the Kernel manages spooling so that the underlying OS mechanism is transparent</w:t>
            </w:r>
            <w:r w:rsidR="000A5C74" w:rsidRPr="00DB34A7">
              <w:t xml:space="preserve">.  </w:t>
            </w:r>
            <w:r w:rsidRPr="00DB34A7">
              <w:t>The Kernel subsequently transfers the text to the ^XMBS global for despooling (printing).</w:t>
            </w:r>
          </w:p>
          <w:p w14:paraId="64767181" w14:textId="77777777" w:rsidR="00461B27" w:rsidRPr="00DB34A7" w:rsidRDefault="00461B27" w:rsidP="001E3F2B">
            <w:pPr>
              <w:jc w:val="left"/>
            </w:pPr>
          </w:p>
        </w:tc>
      </w:tr>
      <w:tr w:rsidR="00461B27" w:rsidRPr="00DB34A7" w14:paraId="67E77561" w14:textId="77777777" w:rsidTr="00124BDB">
        <w:trPr>
          <w:cantSplit/>
        </w:trPr>
        <w:tc>
          <w:tcPr>
            <w:tcW w:w="2130" w:type="dxa"/>
          </w:tcPr>
          <w:p w14:paraId="5FE1457F" w14:textId="77777777" w:rsidR="00461B27" w:rsidRPr="00DB34A7" w:rsidRDefault="00461B27" w:rsidP="001E3F2B">
            <w:pPr>
              <w:jc w:val="left"/>
            </w:pPr>
          </w:p>
          <w:p w14:paraId="603415D1" w14:textId="77777777" w:rsidR="00461B27" w:rsidRPr="00DB34A7" w:rsidRDefault="00461B27" w:rsidP="001E3F2B">
            <w:pPr>
              <w:jc w:val="left"/>
            </w:pPr>
            <w:r w:rsidRPr="00DB34A7">
              <w:t>STOP CODE</w:t>
            </w:r>
          </w:p>
        </w:tc>
        <w:tc>
          <w:tcPr>
            <w:tcW w:w="7174" w:type="dxa"/>
            <w:tcMar>
              <w:left w:w="86" w:type="dxa"/>
              <w:right w:w="144" w:type="dxa"/>
            </w:tcMar>
          </w:tcPr>
          <w:p w14:paraId="4935D65B" w14:textId="77777777" w:rsidR="00461B27" w:rsidRPr="00DB34A7" w:rsidRDefault="00461B27" w:rsidP="001E3F2B">
            <w:pPr>
              <w:jc w:val="left"/>
            </w:pPr>
          </w:p>
          <w:p w14:paraId="316D3C53" w14:textId="77777777" w:rsidR="00461B27" w:rsidRPr="00DB34A7" w:rsidRDefault="00461B27" w:rsidP="001E3F2B">
            <w:pPr>
              <w:jc w:val="left"/>
            </w:pPr>
            <w:r w:rsidRPr="00DB34A7">
              <w:t>A number (i.e., a subject area indicator) assigned to the various clinical, diagnostic, and therapeutic sections of a facility for reporting purposes</w:t>
            </w:r>
            <w:r w:rsidR="000A5C74" w:rsidRPr="00DB34A7">
              <w:t xml:space="preserve">.  </w:t>
            </w:r>
            <w:r w:rsidRPr="00DB34A7">
              <w:t>For example, all outpatient services within a given area (e.g., Infectious Disease, Neurology, and Mental Hygiene—Group) would be reported to the same clinic stop code.</w:t>
            </w:r>
          </w:p>
          <w:p w14:paraId="46AFF8C5" w14:textId="77777777" w:rsidR="00461B27" w:rsidRPr="00DB34A7" w:rsidRDefault="00461B27" w:rsidP="001E3F2B">
            <w:pPr>
              <w:jc w:val="left"/>
            </w:pPr>
          </w:p>
        </w:tc>
      </w:tr>
      <w:tr w:rsidR="00461B27" w:rsidRPr="00DB34A7" w14:paraId="5049ED3B" w14:textId="77777777" w:rsidTr="00124BDB">
        <w:trPr>
          <w:cantSplit/>
        </w:trPr>
        <w:tc>
          <w:tcPr>
            <w:tcW w:w="2130" w:type="dxa"/>
          </w:tcPr>
          <w:p w14:paraId="358F05F2" w14:textId="77777777" w:rsidR="00461B27" w:rsidRPr="00DB34A7" w:rsidRDefault="00461B27" w:rsidP="001E3F2B">
            <w:pPr>
              <w:jc w:val="left"/>
            </w:pPr>
          </w:p>
          <w:p w14:paraId="4AE3EA7B" w14:textId="77777777" w:rsidR="00461B27" w:rsidRPr="00DB34A7" w:rsidRDefault="00461B27" w:rsidP="001E3F2B">
            <w:pPr>
              <w:jc w:val="left"/>
            </w:pPr>
            <w:r w:rsidRPr="00DB34A7">
              <w:t>SYNONYM</w:t>
            </w:r>
          </w:p>
        </w:tc>
        <w:tc>
          <w:tcPr>
            <w:tcW w:w="7174" w:type="dxa"/>
            <w:tcMar>
              <w:left w:w="86" w:type="dxa"/>
              <w:right w:w="144" w:type="dxa"/>
            </w:tcMar>
          </w:tcPr>
          <w:p w14:paraId="24A75B29" w14:textId="77777777" w:rsidR="00461B27" w:rsidRPr="00DB34A7" w:rsidRDefault="00461B27" w:rsidP="001E3F2B">
            <w:pPr>
              <w:jc w:val="left"/>
            </w:pPr>
          </w:p>
          <w:p w14:paraId="4360EBA4" w14:textId="77777777" w:rsidR="00461B27" w:rsidRPr="00DB34A7" w:rsidRDefault="00461B27" w:rsidP="001E3F2B">
            <w:pPr>
              <w:jc w:val="left"/>
            </w:pPr>
            <w:r w:rsidRPr="00DB34A7">
              <w:t>A field in the OPTION file</w:t>
            </w:r>
            <w:r w:rsidR="000A5C74" w:rsidRPr="00DB34A7">
              <w:t xml:space="preserve">.  </w:t>
            </w:r>
            <w:r w:rsidRPr="00DB34A7">
              <w:t>Options may be selected by their menu text or synonym (see Menu Text).</w:t>
            </w:r>
          </w:p>
          <w:p w14:paraId="783CD1CF" w14:textId="77777777" w:rsidR="00461B27" w:rsidRPr="00DB34A7" w:rsidRDefault="00461B27" w:rsidP="001E3F2B">
            <w:pPr>
              <w:jc w:val="left"/>
            </w:pPr>
          </w:p>
        </w:tc>
      </w:tr>
      <w:tr w:rsidR="00461B27" w:rsidRPr="00DB34A7" w14:paraId="7FB71F75" w14:textId="77777777" w:rsidTr="00124BDB">
        <w:trPr>
          <w:cantSplit/>
        </w:trPr>
        <w:tc>
          <w:tcPr>
            <w:tcW w:w="2130" w:type="dxa"/>
          </w:tcPr>
          <w:p w14:paraId="3F1ED42A" w14:textId="77777777" w:rsidR="00461B27" w:rsidRPr="00DB34A7" w:rsidRDefault="00461B27" w:rsidP="001E3F2B">
            <w:pPr>
              <w:jc w:val="left"/>
            </w:pPr>
          </w:p>
          <w:p w14:paraId="1CBE2008" w14:textId="77777777" w:rsidR="00461B27" w:rsidRPr="00DB34A7" w:rsidRDefault="00461B27" w:rsidP="001E3F2B">
            <w:pPr>
              <w:jc w:val="left"/>
            </w:pPr>
            <w:r w:rsidRPr="00DB34A7">
              <w:t>TASKMAN</w:t>
            </w:r>
          </w:p>
        </w:tc>
        <w:tc>
          <w:tcPr>
            <w:tcW w:w="7174" w:type="dxa"/>
            <w:tcMar>
              <w:left w:w="86" w:type="dxa"/>
              <w:right w:w="144" w:type="dxa"/>
            </w:tcMar>
          </w:tcPr>
          <w:p w14:paraId="44DFA567" w14:textId="77777777" w:rsidR="00461B27" w:rsidRPr="00DB34A7" w:rsidRDefault="00461B27" w:rsidP="001E3F2B">
            <w:pPr>
              <w:jc w:val="left"/>
            </w:pPr>
          </w:p>
          <w:p w14:paraId="52D939BB" w14:textId="77777777" w:rsidR="00461B27" w:rsidRPr="00DB34A7" w:rsidRDefault="00461B27" w:rsidP="001E3F2B">
            <w:pPr>
              <w:jc w:val="left"/>
            </w:pPr>
            <w:r w:rsidRPr="00DB34A7">
              <w:t>The Kernel module that schedules and processes background tasks (also called Task Manager).</w:t>
            </w:r>
          </w:p>
          <w:p w14:paraId="7288A88D" w14:textId="77777777" w:rsidR="00461B27" w:rsidRPr="00DB34A7" w:rsidRDefault="00461B27" w:rsidP="001E3F2B">
            <w:pPr>
              <w:jc w:val="left"/>
            </w:pPr>
          </w:p>
        </w:tc>
      </w:tr>
      <w:tr w:rsidR="00461B27" w:rsidRPr="00DB34A7" w14:paraId="7DA52C87" w14:textId="77777777" w:rsidTr="00124BDB">
        <w:trPr>
          <w:cantSplit/>
        </w:trPr>
        <w:tc>
          <w:tcPr>
            <w:tcW w:w="2130" w:type="dxa"/>
          </w:tcPr>
          <w:p w14:paraId="2F3EBD9F" w14:textId="77777777" w:rsidR="00461B27" w:rsidRPr="00DB34A7" w:rsidRDefault="00461B27" w:rsidP="001E3F2B">
            <w:pPr>
              <w:jc w:val="left"/>
            </w:pPr>
          </w:p>
          <w:p w14:paraId="14FD48D1" w14:textId="77777777" w:rsidR="00461B27" w:rsidRPr="00DB34A7" w:rsidRDefault="00461B27" w:rsidP="001E3F2B">
            <w:pPr>
              <w:jc w:val="left"/>
            </w:pPr>
            <w:r w:rsidRPr="00DB34A7">
              <w:t>TEMPLATE</w:t>
            </w:r>
          </w:p>
        </w:tc>
        <w:tc>
          <w:tcPr>
            <w:tcW w:w="7174" w:type="dxa"/>
            <w:tcMar>
              <w:left w:w="86" w:type="dxa"/>
              <w:right w:w="144" w:type="dxa"/>
            </w:tcMar>
          </w:tcPr>
          <w:p w14:paraId="53DF3B6A" w14:textId="77777777" w:rsidR="00461B27" w:rsidRPr="00DB34A7" w:rsidRDefault="00461B27" w:rsidP="001E3F2B">
            <w:pPr>
              <w:jc w:val="left"/>
            </w:pPr>
          </w:p>
          <w:p w14:paraId="35F721E8" w14:textId="77777777" w:rsidR="00461B27" w:rsidRPr="00DB34A7" w:rsidRDefault="00461B27" w:rsidP="001E3F2B">
            <w:pPr>
              <w:jc w:val="left"/>
            </w:pPr>
            <w:r w:rsidRPr="00DB34A7">
              <w:t>A means of storing report formats, data entry formats, and sorted entry sequences</w:t>
            </w:r>
            <w:r w:rsidR="000A5C74" w:rsidRPr="00DB34A7">
              <w:t xml:space="preserve">.  </w:t>
            </w:r>
            <w:r w:rsidRPr="00DB34A7">
              <w:t>A template is a permanent place to store selected fields for use at a later time</w:t>
            </w:r>
            <w:r w:rsidR="000A5C74" w:rsidRPr="00DB34A7">
              <w:t xml:space="preserve">.  </w:t>
            </w:r>
            <w:r w:rsidRPr="00DB34A7">
              <w:t>Edit sequences are stored in the INPUT TEMPLATE file, print specifications are stored in the PRINT TEMPLATE file, and search or sort specifications are stored in the SORT TEMPLATE file.</w:t>
            </w:r>
          </w:p>
          <w:p w14:paraId="64DC974C" w14:textId="77777777" w:rsidR="00461B27" w:rsidRPr="00DB34A7" w:rsidRDefault="00461B27" w:rsidP="001E3F2B">
            <w:pPr>
              <w:jc w:val="left"/>
            </w:pPr>
          </w:p>
        </w:tc>
      </w:tr>
      <w:tr w:rsidR="00461B27" w:rsidRPr="00DB34A7" w14:paraId="5389B39C" w14:textId="77777777" w:rsidTr="00124BDB">
        <w:trPr>
          <w:cantSplit/>
        </w:trPr>
        <w:tc>
          <w:tcPr>
            <w:tcW w:w="2130" w:type="dxa"/>
          </w:tcPr>
          <w:p w14:paraId="44AA22CA" w14:textId="77777777" w:rsidR="00461B27" w:rsidRPr="00DB34A7" w:rsidRDefault="00461B27" w:rsidP="001E3F2B">
            <w:pPr>
              <w:jc w:val="left"/>
            </w:pPr>
          </w:p>
          <w:p w14:paraId="4E058104" w14:textId="77777777" w:rsidR="00461B27" w:rsidRPr="00DB34A7" w:rsidRDefault="00461B27" w:rsidP="001E3F2B">
            <w:pPr>
              <w:jc w:val="left"/>
            </w:pPr>
            <w:r w:rsidRPr="00DB34A7">
              <w:t>TERMINAL</w:t>
            </w:r>
          </w:p>
        </w:tc>
        <w:tc>
          <w:tcPr>
            <w:tcW w:w="7174" w:type="dxa"/>
            <w:tcMar>
              <w:left w:w="86" w:type="dxa"/>
              <w:right w:w="144" w:type="dxa"/>
            </w:tcMar>
          </w:tcPr>
          <w:p w14:paraId="443343EE" w14:textId="77777777" w:rsidR="00461B27" w:rsidRPr="00DB34A7" w:rsidRDefault="00461B27" w:rsidP="001E3F2B">
            <w:pPr>
              <w:jc w:val="left"/>
            </w:pPr>
          </w:p>
          <w:p w14:paraId="7DC1D441" w14:textId="77777777" w:rsidR="00461B27" w:rsidRPr="00DB34A7" w:rsidRDefault="00461B27" w:rsidP="001E3F2B">
            <w:pPr>
              <w:jc w:val="left"/>
            </w:pPr>
            <w:r w:rsidRPr="00DB34A7">
              <w:t>May be either a printer or CRT/monitor/</w:t>
            </w:r>
            <w:r w:rsidR="000A5C74" w:rsidRPr="00DB34A7">
              <w:t>video terminal</w:t>
            </w:r>
            <w:r w:rsidRPr="00DB34A7">
              <w:t>.</w:t>
            </w:r>
          </w:p>
          <w:p w14:paraId="0FF8B6CE" w14:textId="77777777" w:rsidR="00461B27" w:rsidRPr="00DB34A7" w:rsidRDefault="00461B27" w:rsidP="001E3F2B">
            <w:pPr>
              <w:jc w:val="left"/>
            </w:pPr>
          </w:p>
        </w:tc>
      </w:tr>
      <w:tr w:rsidR="00461B27" w:rsidRPr="00DB34A7" w14:paraId="34A746DB" w14:textId="77777777" w:rsidTr="00124BDB">
        <w:trPr>
          <w:cantSplit/>
        </w:trPr>
        <w:tc>
          <w:tcPr>
            <w:tcW w:w="2130" w:type="dxa"/>
          </w:tcPr>
          <w:p w14:paraId="64BC390B" w14:textId="77777777" w:rsidR="00461B27" w:rsidRPr="00DB34A7" w:rsidRDefault="00461B27" w:rsidP="001E3F2B">
            <w:pPr>
              <w:jc w:val="left"/>
            </w:pPr>
          </w:p>
          <w:p w14:paraId="23E53EE1" w14:textId="77777777" w:rsidR="00461B27" w:rsidRPr="00DB34A7" w:rsidRDefault="00461B27" w:rsidP="001E3F2B">
            <w:pPr>
              <w:jc w:val="left"/>
            </w:pPr>
            <w:r w:rsidRPr="00DB34A7">
              <w:t>TIMED-READ</w:t>
            </w:r>
          </w:p>
        </w:tc>
        <w:tc>
          <w:tcPr>
            <w:tcW w:w="7174" w:type="dxa"/>
            <w:tcMar>
              <w:left w:w="86" w:type="dxa"/>
              <w:right w:w="144" w:type="dxa"/>
            </w:tcMar>
          </w:tcPr>
          <w:p w14:paraId="2CA9F616" w14:textId="77777777" w:rsidR="00461B27" w:rsidRPr="00DB34A7" w:rsidRDefault="00461B27" w:rsidP="001E3F2B">
            <w:pPr>
              <w:jc w:val="left"/>
            </w:pPr>
          </w:p>
          <w:p w14:paraId="0F527440" w14:textId="77777777" w:rsidR="00461B27" w:rsidRPr="00DB34A7" w:rsidRDefault="00461B27" w:rsidP="001E3F2B">
            <w:pPr>
              <w:jc w:val="left"/>
            </w:pPr>
            <w:r w:rsidRPr="00DB34A7">
              <w:t>The amount of time a READ command waits for a user response before it times out.</w:t>
            </w:r>
          </w:p>
          <w:p w14:paraId="69426EF3" w14:textId="77777777" w:rsidR="00461B27" w:rsidRPr="00DB34A7" w:rsidRDefault="00461B27" w:rsidP="001E3F2B">
            <w:pPr>
              <w:jc w:val="left"/>
            </w:pPr>
          </w:p>
        </w:tc>
      </w:tr>
      <w:tr w:rsidR="00461B27" w:rsidRPr="00DB34A7" w14:paraId="04BDC684" w14:textId="77777777" w:rsidTr="00124BDB">
        <w:trPr>
          <w:cantSplit/>
        </w:trPr>
        <w:tc>
          <w:tcPr>
            <w:tcW w:w="2130" w:type="dxa"/>
          </w:tcPr>
          <w:p w14:paraId="10560C97" w14:textId="77777777" w:rsidR="00461B27" w:rsidRPr="00DB34A7" w:rsidRDefault="00461B27" w:rsidP="001E3F2B">
            <w:pPr>
              <w:jc w:val="left"/>
            </w:pPr>
          </w:p>
          <w:p w14:paraId="502DA5D7" w14:textId="77777777" w:rsidR="00461B27" w:rsidRPr="00DB34A7" w:rsidRDefault="00461B27" w:rsidP="001E3F2B">
            <w:pPr>
              <w:jc w:val="left"/>
            </w:pPr>
            <w:r w:rsidRPr="00DB34A7">
              <w:t>TREE STRUCTURE</w:t>
            </w:r>
          </w:p>
        </w:tc>
        <w:tc>
          <w:tcPr>
            <w:tcW w:w="7174" w:type="dxa"/>
            <w:tcMar>
              <w:left w:w="86" w:type="dxa"/>
              <w:right w:w="144" w:type="dxa"/>
            </w:tcMar>
          </w:tcPr>
          <w:p w14:paraId="024010A9" w14:textId="77777777" w:rsidR="00461B27" w:rsidRPr="00DB34A7" w:rsidRDefault="00461B27" w:rsidP="001E3F2B">
            <w:pPr>
              <w:jc w:val="left"/>
            </w:pPr>
          </w:p>
          <w:p w14:paraId="6ECBD7EB" w14:textId="77777777" w:rsidR="00461B27" w:rsidRPr="00DB34A7" w:rsidRDefault="00461B27" w:rsidP="001E3F2B">
            <w:pPr>
              <w:jc w:val="left"/>
            </w:pPr>
            <w:r w:rsidRPr="00DB34A7">
              <w:t>A term sometimes used to describe the structure of an M array</w:t>
            </w:r>
            <w:r w:rsidR="000A5C74" w:rsidRPr="00DB34A7">
              <w:t xml:space="preserve">.  </w:t>
            </w:r>
            <w:r w:rsidRPr="00DB34A7">
              <w:t>This has the same structure as a family tree, with the root at the top and ancestor nodes arranged below according to their depth of subscripting</w:t>
            </w:r>
            <w:r w:rsidR="000A5C74" w:rsidRPr="00DB34A7">
              <w:t xml:space="preserve">.  </w:t>
            </w:r>
            <w:r w:rsidRPr="00DB34A7">
              <w:t>All nodes with one subscript are at the first level, all nodes with two subscripts at the second level, and so on.</w:t>
            </w:r>
          </w:p>
          <w:p w14:paraId="1D2738E1" w14:textId="77777777" w:rsidR="00461B27" w:rsidRPr="00DB34A7" w:rsidRDefault="00461B27" w:rsidP="001E3F2B">
            <w:pPr>
              <w:jc w:val="left"/>
            </w:pPr>
          </w:p>
        </w:tc>
      </w:tr>
      <w:tr w:rsidR="00461B27" w:rsidRPr="00DB34A7" w14:paraId="3B681F9E" w14:textId="77777777" w:rsidTr="00124BDB">
        <w:trPr>
          <w:cantSplit/>
        </w:trPr>
        <w:tc>
          <w:tcPr>
            <w:tcW w:w="2130" w:type="dxa"/>
          </w:tcPr>
          <w:p w14:paraId="7F7560F5" w14:textId="77777777" w:rsidR="00461B27" w:rsidRPr="00DB34A7" w:rsidRDefault="00461B27" w:rsidP="001E3F2B">
            <w:pPr>
              <w:jc w:val="left"/>
            </w:pPr>
          </w:p>
          <w:p w14:paraId="5515A13F" w14:textId="77777777" w:rsidR="00461B27" w:rsidRPr="00DB34A7" w:rsidRDefault="00461B27" w:rsidP="001E3F2B">
            <w:pPr>
              <w:jc w:val="left"/>
            </w:pPr>
            <w:r w:rsidRPr="00DB34A7">
              <w:t>TRIGGER</w:t>
            </w:r>
          </w:p>
        </w:tc>
        <w:tc>
          <w:tcPr>
            <w:tcW w:w="7174" w:type="dxa"/>
            <w:tcMar>
              <w:left w:w="86" w:type="dxa"/>
              <w:right w:w="144" w:type="dxa"/>
            </w:tcMar>
          </w:tcPr>
          <w:p w14:paraId="39D7CCAC" w14:textId="77777777" w:rsidR="00461B27" w:rsidRPr="00DB34A7" w:rsidRDefault="00461B27" w:rsidP="001E3F2B">
            <w:pPr>
              <w:jc w:val="left"/>
            </w:pPr>
          </w:p>
          <w:p w14:paraId="26D3B3B5" w14:textId="77777777" w:rsidR="00461B27" w:rsidRPr="00DB34A7" w:rsidRDefault="00461B27" w:rsidP="001E3F2B">
            <w:pPr>
              <w:jc w:val="left"/>
            </w:pPr>
            <w:r w:rsidRPr="00DB34A7">
              <w:t>A type of VA FileMan cross reference</w:t>
            </w:r>
            <w:r w:rsidR="000A5C74" w:rsidRPr="00DB34A7">
              <w:t xml:space="preserve">.  </w:t>
            </w:r>
            <w:r w:rsidRPr="00DB34A7">
              <w:t>Often used to update values in the database given certain conditions (as specified in the trigger logic)</w:t>
            </w:r>
            <w:r w:rsidR="000A5C74" w:rsidRPr="00DB34A7">
              <w:t xml:space="preserve">.  </w:t>
            </w:r>
            <w:r w:rsidRPr="00DB34A7">
              <w:t>For example, whenever an entry is made in a file, a trigger could automatically enter the current date into another field holding the creation date.</w:t>
            </w:r>
          </w:p>
          <w:p w14:paraId="22A1FCB3" w14:textId="77777777" w:rsidR="00461B27" w:rsidRPr="00DB34A7" w:rsidRDefault="00461B27" w:rsidP="001E3F2B">
            <w:pPr>
              <w:jc w:val="left"/>
            </w:pPr>
          </w:p>
        </w:tc>
      </w:tr>
      <w:tr w:rsidR="00461B27" w:rsidRPr="00DB34A7" w14:paraId="143A01E0" w14:textId="77777777" w:rsidTr="00124BDB">
        <w:trPr>
          <w:cantSplit/>
        </w:trPr>
        <w:tc>
          <w:tcPr>
            <w:tcW w:w="2130" w:type="dxa"/>
          </w:tcPr>
          <w:p w14:paraId="2491B9E8" w14:textId="77777777" w:rsidR="00461B27" w:rsidRPr="00DB34A7" w:rsidRDefault="00461B27" w:rsidP="001E3F2B">
            <w:pPr>
              <w:jc w:val="left"/>
            </w:pPr>
          </w:p>
          <w:p w14:paraId="0595B407" w14:textId="77777777" w:rsidR="00461B27" w:rsidRPr="00DB34A7" w:rsidRDefault="00461B27" w:rsidP="001E3F2B">
            <w:pPr>
              <w:jc w:val="left"/>
            </w:pPr>
            <w:r w:rsidRPr="00DB34A7">
              <w:t>TYPE-AHEAD</w:t>
            </w:r>
          </w:p>
        </w:tc>
        <w:tc>
          <w:tcPr>
            <w:tcW w:w="7174" w:type="dxa"/>
            <w:tcMar>
              <w:left w:w="86" w:type="dxa"/>
              <w:right w:w="144" w:type="dxa"/>
            </w:tcMar>
          </w:tcPr>
          <w:p w14:paraId="5B28339A" w14:textId="77777777" w:rsidR="00461B27" w:rsidRPr="00DB34A7" w:rsidRDefault="00461B27" w:rsidP="001E3F2B">
            <w:pPr>
              <w:jc w:val="left"/>
            </w:pPr>
          </w:p>
          <w:p w14:paraId="30508A97" w14:textId="77777777" w:rsidR="00461B27" w:rsidRPr="00DB34A7" w:rsidRDefault="00461B27" w:rsidP="001E3F2B">
            <w:pPr>
              <w:jc w:val="left"/>
            </w:pPr>
            <w:r w:rsidRPr="00DB34A7">
              <w:t>A buffer used to store characters that are entered before the corresponding prompt appears</w:t>
            </w:r>
            <w:r w:rsidR="000A5C74" w:rsidRPr="00DB34A7">
              <w:t xml:space="preserve">.  </w:t>
            </w:r>
            <w:r w:rsidRPr="00DB34A7">
              <w:t>Type-ahead is a shortcut for experienced users who can anticipate an expected sequence of prompts.</w:t>
            </w:r>
          </w:p>
          <w:p w14:paraId="1CE18F0F" w14:textId="77777777" w:rsidR="00461B27" w:rsidRPr="00DB34A7" w:rsidRDefault="00461B27" w:rsidP="001E3F2B">
            <w:pPr>
              <w:jc w:val="left"/>
            </w:pPr>
          </w:p>
        </w:tc>
      </w:tr>
      <w:tr w:rsidR="00461B27" w:rsidRPr="00DB34A7" w14:paraId="55A80600" w14:textId="77777777" w:rsidTr="00124BDB">
        <w:trPr>
          <w:cantSplit/>
        </w:trPr>
        <w:tc>
          <w:tcPr>
            <w:tcW w:w="2130" w:type="dxa"/>
          </w:tcPr>
          <w:p w14:paraId="1066B689" w14:textId="77777777" w:rsidR="00461B27" w:rsidRPr="00DB34A7" w:rsidRDefault="00461B27" w:rsidP="001E3F2B">
            <w:pPr>
              <w:jc w:val="left"/>
            </w:pPr>
          </w:p>
          <w:p w14:paraId="4F75562C" w14:textId="77777777" w:rsidR="00461B27" w:rsidRPr="00DB34A7" w:rsidRDefault="00461B27" w:rsidP="001E3F2B">
            <w:pPr>
              <w:jc w:val="left"/>
            </w:pPr>
            <w:r w:rsidRPr="00DB34A7">
              <w:t>UP-ARROW JUMP</w:t>
            </w:r>
          </w:p>
        </w:tc>
        <w:tc>
          <w:tcPr>
            <w:tcW w:w="7174" w:type="dxa"/>
            <w:tcMar>
              <w:left w:w="86" w:type="dxa"/>
              <w:right w:w="144" w:type="dxa"/>
            </w:tcMar>
          </w:tcPr>
          <w:p w14:paraId="6377BCDC" w14:textId="77777777" w:rsidR="00461B27" w:rsidRPr="00DB34A7" w:rsidRDefault="00461B27" w:rsidP="001E3F2B">
            <w:pPr>
              <w:jc w:val="left"/>
            </w:pPr>
          </w:p>
          <w:p w14:paraId="03952CD3" w14:textId="77777777" w:rsidR="00461B27" w:rsidRPr="00DB34A7" w:rsidRDefault="00461B27" w:rsidP="001E3F2B">
            <w:pPr>
              <w:jc w:val="left"/>
            </w:pPr>
            <w:r w:rsidRPr="00DB34A7">
              <w:t>In the menu system, entering an up-arrow (^) followed by an option name accomplishes a jump to the target option without needing to take the usual steps through the menu pathway.</w:t>
            </w:r>
          </w:p>
          <w:p w14:paraId="0CE55985" w14:textId="77777777" w:rsidR="00461B27" w:rsidRPr="00DB34A7" w:rsidRDefault="00461B27" w:rsidP="001E3F2B">
            <w:pPr>
              <w:jc w:val="left"/>
            </w:pPr>
          </w:p>
        </w:tc>
      </w:tr>
      <w:tr w:rsidR="00461B27" w:rsidRPr="00DB34A7" w14:paraId="38257B0D" w14:textId="77777777" w:rsidTr="00124BDB">
        <w:trPr>
          <w:cantSplit/>
        </w:trPr>
        <w:tc>
          <w:tcPr>
            <w:tcW w:w="2130" w:type="dxa"/>
          </w:tcPr>
          <w:p w14:paraId="29FB212B" w14:textId="77777777" w:rsidR="00461B27" w:rsidRPr="00DB34A7" w:rsidRDefault="00461B27" w:rsidP="001E3F2B">
            <w:pPr>
              <w:jc w:val="left"/>
            </w:pPr>
          </w:p>
          <w:p w14:paraId="22342911" w14:textId="77777777" w:rsidR="00461B27" w:rsidRPr="00DB34A7" w:rsidRDefault="00461B27" w:rsidP="001E3F2B">
            <w:pPr>
              <w:jc w:val="left"/>
            </w:pPr>
            <w:r w:rsidRPr="00DB34A7">
              <w:t>USER ACCESS</w:t>
            </w:r>
          </w:p>
        </w:tc>
        <w:tc>
          <w:tcPr>
            <w:tcW w:w="7174" w:type="dxa"/>
            <w:tcMar>
              <w:left w:w="86" w:type="dxa"/>
              <w:right w:w="144" w:type="dxa"/>
            </w:tcMar>
          </w:tcPr>
          <w:p w14:paraId="46183EBA" w14:textId="77777777" w:rsidR="00461B27" w:rsidRPr="00DB34A7" w:rsidRDefault="00461B27" w:rsidP="001E3F2B">
            <w:pPr>
              <w:jc w:val="left"/>
            </w:pPr>
          </w:p>
          <w:p w14:paraId="2B2B3F56" w14:textId="77777777" w:rsidR="00461B27" w:rsidRPr="00DB34A7" w:rsidRDefault="00461B27" w:rsidP="001E3F2B">
            <w:pPr>
              <w:jc w:val="left"/>
            </w:pPr>
            <w:r w:rsidRPr="00DB34A7">
              <w:t>This term is used to refer to a limited level of access, to a computer system, which is sufficient for using/operating a package, but does not allow programming, modification to data dictionaries, or other operations that require programmer access</w:t>
            </w:r>
            <w:r w:rsidR="000A5C74" w:rsidRPr="00DB34A7">
              <w:t xml:space="preserve">.  </w:t>
            </w:r>
            <w:r w:rsidRPr="00DB34A7">
              <w:t>Any option, for example, can be locked with the key XUPROGMODE, which means that invoking that option requires programmer access.</w:t>
            </w:r>
          </w:p>
          <w:p w14:paraId="352990F2" w14:textId="77777777" w:rsidR="00461B27" w:rsidRPr="00DB34A7" w:rsidRDefault="00461B27" w:rsidP="001E3F2B">
            <w:pPr>
              <w:jc w:val="left"/>
            </w:pPr>
          </w:p>
          <w:p w14:paraId="16AA716D" w14:textId="77777777" w:rsidR="00461B27" w:rsidRPr="00DB34A7" w:rsidRDefault="00461B27" w:rsidP="001E3F2B">
            <w:pPr>
              <w:jc w:val="left"/>
            </w:pPr>
            <w:r w:rsidRPr="00DB34A7">
              <w:t>The user’s access level determines the degree of computer use and the types of computer programs available</w:t>
            </w:r>
            <w:r w:rsidR="000A5C74" w:rsidRPr="00DB34A7">
              <w:t xml:space="preserve">.  </w:t>
            </w:r>
            <w:r w:rsidRPr="00DB34A7">
              <w:t>The Systems Manager assigns the user an access level.</w:t>
            </w:r>
          </w:p>
          <w:p w14:paraId="23CE3073" w14:textId="77777777" w:rsidR="00461B27" w:rsidRPr="00DB34A7" w:rsidRDefault="00461B27" w:rsidP="001E3F2B">
            <w:pPr>
              <w:jc w:val="left"/>
            </w:pPr>
          </w:p>
        </w:tc>
      </w:tr>
      <w:tr w:rsidR="00461B27" w:rsidRPr="00DB34A7" w14:paraId="2CBB5EA4" w14:textId="77777777" w:rsidTr="00124BDB">
        <w:trPr>
          <w:cantSplit/>
        </w:trPr>
        <w:tc>
          <w:tcPr>
            <w:tcW w:w="2130" w:type="dxa"/>
          </w:tcPr>
          <w:p w14:paraId="10EE824F" w14:textId="77777777" w:rsidR="00461B27" w:rsidRPr="00DB34A7" w:rsidRDefault="00461B27" w:rsidP="001E3F2B">
            <w:pPr>
              <w:jc w:val="left"/>
            </w:pPr>
          </w:p>
          <w:p w14:paraId="2909C959" w14:textId="77777777" w:rsidR="00461B27" w:rsidRPr="00DB34A7" w:rsidRDefault="00461B27" w:rsidP="001E3F2B">
            <w:pPr>
              <w:jc w:val="left"/>
            </w:pPr>
            <w:r w:rsidRPr="00DB34A7">
              <w:t>USER INTERFACE</w:t>
            </w:r>
          </w:p>
        </w:tc>
        <w:tc>
          <w:tcPr>
            <w:tcW w:w="7174" w:type="dxa"/>
            <w:tcMar>
              <w:left w:w="86" w:type="dxa"/>
              <w:right w:w="144" w:type="dxa"/>
            </w:tcMar>
          </w:tcPr>
          <w:p w14:paraId="777E1B18" w14:textId="77777777" w:rsidR="00461B27" w:rsidRPr="00DB34A7" w:rsidRDefault="00461B27" w:rsidP="001E3F2B">
            <w:pPr>
              <w:jc w:val="left"/>
            </w:pPr>
          </w:p>
          <w:p w14:paraId="3BE257AA" w14:textId="77777777" w:rsidR="00461B27" w:rsidRPr="00DB34A7" w:rsidRDefault="00461B27" w:rsidP="001E3F2B">
            <w:pPr>
              <w:jc w:val="left"/>
            </w:pPr>
            <w:r w:rsidRPr="00DB34A7">
              <w:t>The way the package is presented to the user—issuing of prompts, help messages, menu choices, etc</w:t>
            </w:r>
            <w:r w:rsidR="000A5C74" w:rsidRPr="00DB34A7">
              <w:t xml:space="preserve">.  </w:t>
            </w:r>
            <w:r w:rsidRPr="00DB34A7">
              <w:t>A standard user interface can be achieved by using VA FileMan for data manipulation, the menu system to provide option choices, and VA FileMan’s Reader, the ^DIR utility, to present interactive dialogue.</w:t>
            </w:r>
          </w:p>
          <w:p w14:paraId="7549D69E" w14:textId="77777777" w:rsidR="00461B27" w:rsidRPr="00DB34A7" w:rsidRDefault="00461B27" w:rsidP="001E3F2B">
            <w:pPr>
              <w:jc w:val="left"/>
            </w:pPr>
          </w:p>
        </w:tc>
      </w:tr>
      <w:tr w:rsidR="00461B27" w:rsidRPr="00DB34A7" w14:paraId="54565560" w14:textId="77777777" w:rsidTr="00124BDB">
        <w:trPr>
          <w:cantSplit/>
        </w:trPr>
        <w:tc>
          <w:tcPr>
            <w:tcW w:w="2130" w:type="dxa"/>
          </w:tcPr>
          <w:p w14:paraId="2B2A7B24" w14:textId="77777777" w:rsidR="00461B27" w:rsidRPr="00DB34A7" w:rsidRDefault="00461B27" w:rsidP="001E3F2B">
            <w:pPr>
              <w:jc w:val="left"/>
            </w:pPr>
          </w:p>
          <w:p w14:paraId="17C2EB73" w14:textId="77777777" w:rsidR="00461B27" w:rsidRPr="00DB34A7" w:rsidRDefault="00461B27" w:rsidP="001E3F2B">
            <w:pPr>
              <w:jc w:val="left"/>
            </w:pPr>
            <w:r w:rsidRPr="00DB34A7">
              <w:t>VA</w:t>
            </w:r>
          </w:p>
        </w:tc>
        <w:tc>
          <w:tcPr>
            <w:tcW w:w="7174" w:type="dxa"/>
            <w:tcMar>
              <w:left w:w="86" w:type="dxa"/>
              <w:right w:w="144" w:type="dxa"/>
            </w:tcMar>
          </w:tcPr>
          <w:p w14:paraId="2BCF4650" w14:textId="77777777" w:rsidR="00461B27" w:rsidRPr="00DB34A7" w:rsidRDefault="00461B27" w:rsidP="001E3F2B">
            <w:pPr>
              <w:jc w:val="left"/>
            </w:pPr>
          </w:p>
          <w:p w14:paraId="49C932FE" w14:textId="77777777" w:rsidR="00461B27" w:rsidRPr="00DB34A7" w:rsidRDefault="00461B27" w:rsidP="001E3F2B">
            <w:pPr>
              <w:jc w:val="left"/>
            </w:pPr>
            <w:r w:rsidRPr="00DB34A7">
              <w:t>The Department of Veterans Affairs, formerly called the Veterans Administration.</w:t>
            </w:r>
          </w:p>
          <w:p w14:paraId="46B62280" w14:textId="77777777" w:rsidR="00461B27" w:rsidRPr="00DB34A7" w:rsidRDefault="00461B27" w:rsidP="001E3F2B">
            <w:pPr>
              <w:jc w:val="left"/>
            </w:pPr>
          </w:p>
        </w:tc>
      </w:tr>
      <w:tr w:rsidR="00461B27" w:rsidRPr="00DB34A7" w14:paraId="56567805" w14:textId="77777777" w:rsidTr="00124BDB">
        <w:trPr>
          <w:cantSplit/>
        </w:trPr>
        <w:tc>
          <w:tcPr>
            <w:tcW w:w="2130" w:type="dxa"/>
          </w:tcPr>
          <w:p w14:paraId="0F162BA7" w14:textId="77777777" w:rsidR="00461B27" w:rsidRPr="00DB34A7" w:rsidRDefault="00461B27" w:rsidP="001E3F2B">
            <w:pPr>
              <w:jc w:val="left"/>
            </w:pPr>
          </w:p>
          <w:p w14:paraId="60956F19" w14:textId="77777777" w:rsidR="00461B27" w:rsidRPr="00DB34A7" w:rsidRDefault="00461B27" w:rsidP="001E3F2B">
            <w:pPr>
              <w:jc w:val="left"/>
            </w:pPr>
            <w:r w:rsidRPr="00DB34A7">
              <w:t xml:space="preserve">VA FILEMAN </w:t>
            </w:r>
          </w:p>
        </w:tc>
        <w:tc>
          <w:tcPr>
            <w:tcW w:w="7174" w:type="dxa"/>
            <w:tcMar>
              <w:left w:w="86" w:type="dxa"/>
              <w:right w:w="144" w:type="dxa"/>
            </w:tcMar>
          </w:tcPr>
          <w:p w14:paraId="5FD3EC38" w14:textId="77777777" w:rsidR="00461B27" w:rsidRPr="00DB34A7" w:rsidRDefault="00461B27" w:rsidP="001E3F2B">
            <w:pPr>
              <w:jc w:val="left"/>
            </w:pPr>
          </w:p>
          <w:p w14:paraId="601A0DE3" w14:textId="77777777" w:rsidR="00461B27" w:rsidRPr="00DB34A7" w:rsidRDefault="00461B27" w:rsidP="001E3F2B">
            <w:pPr>
              <w:jc w:val="left"/>
            </w:pPr>
            <w:r w:rsidRPr="00DB34A7">
              <w:t>A set of programs used to enter, maintain, access, and manipulate a database management system consisting of files</w:t>
            </w:r>
            <w:r w:rsidR="000A5C74" w:rsidRPr="00DB34A7">
              <w:t xml:space="preserve">.  </w:t>
            </w:r>
            <w:r w:rsidRPr="00DB34A7">
              <w:t>A package of on-line computer routines written in the M language which can be used as a stand-alone database system or as a set of application utilities</w:t>
            </w:r>
            <w:r w:rsidR="000A5C74" w:rsidRPr="00DB34A7">
              <w:t xml:space="preserve">.  </w:t>
            </w:r>
            <w:r w:rsidRPr="00DB34A7">
              <w:t>In either form, such routines can be used to define, enter, edit, and retrieve information from a set of computer stored files.</w:t>
            </w:r>
          </w:p>
          <w:p w14:paraId="6293ACBB" w14:textId="77777777" w:rsidR="00461B27" w:rsidRPr="00DB34A7" w:rsidRDefault="00461B27" w:rsidP="001E3F2B">
            <w:pPr>
              <w:jc w:val="left"/>
            </w:pPr>
          </w:p>
        </w:tc>
      </w:tr>
      <w:tr w:rsidR="00124BDB" w:rsidRPr="00DB34A7" w14:paraId="7C3FD8CF" w14:textId="77777777" w:rsidTr="00124BDB">
        <w:trPr>
          <w:cantSplit/>
        </w:trPr>
        <w:tc>
          <w:tcPr>
            <w:tcW w:w="2130" w:type="dxa"/>
          </w:tcPr>
          <w:p w14:paraId="4E473BD8" w14:textId="77777777" w:rsidR="00124BDB" w:rsidRPr="00DB34A7" w:rsidRDefault="00124BDB" w:rsidP="001E3F2B">
            <w:pPr>
              <w:jc w:val="left"/>
            </w:pPr>
          </w:p>
          <w:p w14:paraId="1DCFBA1E" w14:textId="77777777" w:rsidR="00124BDB" w:rsidRPr="00DB34A7" w:rsidRDefault="00124BDB" w:rsidP="001E3F2B">
            <w:pPr>
              <w:jc w:val="left"/>
            </w:pPr>
            <w:r w:rsidRPr="00DB34A7">
              <w:t>VERIFY CODE (SEE PASSWORD)</w:t>
            </w:r>
          </w:p>
        </w:tc>
        <w:tc>
          <w:tcPr>
            <w:tcW w:w="7174" w:type="dxa"/>
            <w:tcMar>
              <w:left w:w="86" w:type="dxa"/>
              <w:right w:w="144" w:type="dxa"/>
            </w:tcMar>
          </w:tcPr>
          <w:p w14:paraId="4523D2E9" w14:textId="77777777" w:rsidR="00124BDB" w:rsidRPr="00DB34A7" w:rsidRDefault="00124BDB" w:rsidP="001E3F2B">
            <w:pPr>
              <w:jc w:val="left"/>
            </w:pPr>
          </w:p>
          <w:p w14:paraId="0A5F0F76" w14:textId="77777777" w:rsidR="00124BDB" w:rsidRPr="00DB34A7" w:rsidRDefault="00124BDB" w:rsidP="001E3F2B">
            <w:pPr>
              <w:jc w:val="left"/>
            </w:pPr>
            <w:r w:rsidRPr="00DB34A7">
              <w:t>An additional security precaution used in conjunction with the Access Code.  Like the Access Code, it is also 6 to 20 characters in length and, if entered incorrectly, will not allow the user to access the computer.  To protect the user, both codes are invisible on the terminal screen.</w:t>
            </w:r>
          </w:p>
          <w:p w14:paraId="7BE0DB09" w14:textId="77777777" w:rsidR="00124BDB" w:rsidRPr="00DB34A7" w:rsidRDefault="00124BDB" w:rsidP="001E3F2B">
            <w:pPr>
              <w:jc w:val="left"/>
            </w:pPr>
          </w:p>
        </w:tc>
      </w:tr>
      <w:tr w:rsidR="00124BDB" w:rsidRPr="00DB34A7" w14:paraId="094C88F7" w14:textId="77777777" w:rsidTr="00124BDB">
        <w:trPr>
          <w:cantSplit/>
        </w:trPr>
        <w:tc>
          <w:tcPr>
            <w:tcW w:w="2130" w:type="dxa"/>
          </w:tcPr>
          <w:p w14:paraId="386D76CF" w14:textId="77777777" w:rsidR="00124BDB" w:rsidRPr="00DB34A7" w:rsidRDefault="00124BDB" w:rsidP="001E3F2B">
            <w:pPr>
              <w:jc w:val="left"/>
            </w:pPr>
          </w:p>
          <w:p w14:paraId="5A73B58B" w14:textId="77777777" w:rsidR="00124BDB" w:rsidRPr="00DB34A7" w:rsidRDefault="00124BDB" w:rsidP="001E3F2B">
            <w:pPr>
              <w:jc w:val="left"/>
            </w:pPr>
            <w:smartTag w:uri="urn:schemas-microsoft-com:office:smarttags" w:element="place">
              <w:r w:rsidRPr="00DB34A7">
                <w:t>VistA</w:t>
              </w:r>
            </w:smartTag>
          </w:p>
        </w:tc>
        <w:tc>
          <w:tcPr>
            <w:tcW w:w="7174" w:type="dxa"/>
          </w:tcPr>
          <w:p w14:paraId="2408873D" w14:textId="77777777" w:rsidR="00124BDB" w:rsidRPr="00DB34A7" w:rsidRDefault="00124BDB" w:rsidP="001E3F2B">
            <w:pPr>
              <w:jc w:val="left"/>
            </w:pPr>
          </w:p>
          <w:p w14:paraId="7638FEA8" w14:textId="77777777" w:rsidR="00124BDB" w:rsidRPr="00DB34A7" w:rsidRDefault="00124BDB" w:rsidP="001E3F2B">
            <w:pPr>
              <w:jc w:val="left"/>
            </w:pPr>
            <w:r w:rsidRPr="00DB34A7">
              <w:t xml:space="preserve">Veterans Health Information Systems and Technology Architecture, formerly Decentralized Hospital Computer Program of the Veterans Health Administration (VHA), Department of Veterans Affairs (VA).  </w:t>
            </w:r>
            <w:smartTag w:uri="urn:schemas-microsoft-com:office:smarttags" w:element="place">
              <w:r w:rsidRPr="00DB34A7">
                <w:t>VistA</w:t>
              </w:r>
            </w:smartTag>
            <w:r w:rsidRPr="00DB34A7">
              <w:t xml:space="preserve"> software, developed by VA, is used to support clinical and administrative functions at VA Medical Centers nationwide.  It is written in M and, via the Kernel, runs on all major M implementations regardless of vendor.  VistA is composed of packages which undergo a verification process to ensure conformity with namespacing and other </w:t>
            </w:r>
            <w:smartTag w:uri="urn:schemas-microsoft-com:office:smarttags" w:element="place">
              <w:r w:rsidRPr="00DB34A7">
                <w:t>VistA</w:t>
              </w:r>
            </w:smartTag>
            <w:r w:rsidRPr="00DB34A7">
              <w:t xml:space="preserve"> standards and conventions.</w:t>
            </w:r>
          </w:p>
          <w:p w14:paraId="038E6886" w14:textId="77777777" w:rsidR="00124BDB" w:rsidRPr="00DB34A7" w:rsidRDefault="00124BDB" w:rsidP="001E3F2B">
            <w:pPr>
              <w:jc w:val="left"/>
            </w:pPr>
          </w:p>
        </w:tc>
      </w:tr>
    </w:tbl>
    <w:p w14:paraId="582F2C9E" w14:textId="77777777" w:rsidR="00461B27" w:rsidRDefault="00461B27" w:rsidP="001F2E44"/>
    <w:sectPr w:rsidR="00461B27" w:rsidSect="00B9595A">
      <w:headerReference w:type="even" r:id="rId28"/>
      <w:footnotePr>
        <w:numRestart w:val="eachPage"/>
      </w:footnotePr>
      <w:pgSz w:w="12240" w:h="15840" w:code="1"/>
      <w:pgMar w:top="1440" w:right="1440" w:bottom="1440" w:left="1440"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B582ECF" w14:textId="77777777" w:rsidR="000075B6" w:rsidRDefault="000075B6" w:rsidP="001F2E44">
      <w:r>
        <w:separator/>
      </w:r>
    </w:p>
    <w:p w14:paraId="6108B2C8" w14:textId="77777777" w:rsidR="000075B6" w:rsidRDefault="000075B6" w:rsidP="001F2E44"/>
    <w:p w14:paraId="25BF9EF7" w14:textId="77777777" w:rsidR="000075B6" w:rsidRDefault="000075B6" w:rsidP="001F2E44"/>
    <w:p w14:paraId="43422A52" w14:textId="77777777" w:rsidR="000075B6" w:rsidRDefault="000075B6" w:rsidP="001F2E44"/>
    <w:p w14:paraId="5C5E554B" w14:textId="77777777" w:rsidR="000075B6" w:rsidRDefault="000075B6" w:rsidP="001F2E44"/>
    <w:p w14:paraId="29FAFF5B" w14:textId="77777777" w:rsidR="000075B6" w:rsidRDefault="000075B6" w:rsidP="001F2E44"/>
    <w:p w14:paraId="1D23091F" w14:textId="77777777" w:rsidR="000075B6" w:rsidRDefault="000075B6" w:rsidP="001F2E44"/>
    <w:p w14:paraId="6421B38A" w14:textId="77777777" w:rsidR="000075B6" w:rsidRDefault="000075B6" w:rsidP="001F2E44"/>
    <w:p w14:paraId="7BF1A7B2" w14:textId="77777777" w:rsidR="000075B6" w:rsidRDefault="000075B6" w:rsidP="001F2E44"/>
    <w:p w14:paraId="00BB4D75" w14:textId="77777777" w:rsidR="000075B6" w:rsidRDefault="000075B6" w:rsidP="001F2E44"/>
    <w:p w14:paraId="2C97234C" w14:textId="77777777" w:rsidR="000075B6" w:rsidRDefault="000075B6" w:rsidP="001F2E44"/>
    <w:p w14:paraId="3D31F161" w14:textId="77777777" w:rsidR="000075B6" w:rsidRDefault="000075B6" w:rsidP="001F2E44"/>
    <w:p w14:paraId="4005E241" w14:textId="77777777" w:rsidR="000075B6" w:rsidRDefault="000075B6" w:rsidP="001F2E44"/>
    <w:p w14:paraId="3CC5A8D6" w14:textId="77777777" w:rsidR="000075B6" w:rsidRDefault="000075B6" w:rsidP="001F2E44"/>
    <w:p w14:paraId="05EAEFB0" w14:textId="77777777" w:rsidR="000075B6" w:rsidRDefault="000075B6" w:rsidP="001F2E44"/>
    <w:p w14:paraId="20F9F387" w14:textId="77777777" w:rsidR="000075B6" w:rsidRDefault="000075B6" w:rsidP="001F2E44"/>
    <w:p w14:paraId="30004B8D" w14:textId="77777777" w:rsidR="000075B6" w:rsidRDefault="000075B6" w:rsidP="001F2E44"/>
    <w:p w14:paraId="165F1AF8" w14:textId="77777777" w:rsidR="000075B6" w:rsidRDefault="000075B6" w:rsidP="001F2E44"/>
    <w:p w14:paraId="599A5F27" w14:textId="77777777" w:rsidR="000075B6" w:rsidRDefault="000075B6" w:rsidP="001F2E44"/>
    <w:p w14:paraId="12414AD0" w14:textId="77777777" w:rsidR="000075B6" w:rsidRDefault="000075B6" w:rsidP="001F2E44"/>
    <w:p w14:paraId="6DDFD9C3" w14:textId="77777777" w:rsidR="000075B6" w:rsidRDefault="000075B6" w:rsidP="001F2E44"/>
    <w:p w14:paraId="3FB203A1" w14:textId="77777777" w:rsidR="000075B6" w:rsidRDefault="000075B6" w:rsidP="001F2E44"/>
    <w:p w14:paraId="2B41FFA5" w14:textId="77777777" w:rsidR="000075B6" w:rsidRDefault="000075B6" w:rsidP="001F2E44"/>
    <w:p w14:paraId="1DF933B6" w14:textId="77777777" w:rsidR="000075B6" w:rsidRDefault="000075B6" w:rsidP="001F2E44"/>
    <w:p w14:paraId="7C418DA1" w14:textId="77777777" w:rsidR="000075B6" w:rsidRDefault="000075B6" w:rsidP="001F2E44"/>
    <w:p w14:paraId="79E34262" w14:textId="77777777" w:rsidR="000075B6" w:rsidRDefault="000075B6" w:rsidP="001F2E44"/>
    <w:p w14:paraId="1E76B532" w14:textId="77777777" w:rsidR="000075B6" w:rsidRDefault="000075B6" w:rsidP="001F2E44"/>
    <w:p w14:paraId="4B1201ED" w14:textId="77777777" w:rsidR="000075B6" w:rsidRDefault="000075B6" w:rsidP="001F2E44"/>
    <w:p w14:paraId="0CE0B4DF" w14:textId="77777777" w:rsidR="000075B6" w:rsidRDefault="000075B6" w:rsidP="001F2E44"/>
    <w:p w14:paraId="23878556" w14:textId="77777777" w:rsidR="000075B6" w:rsidRDefault="000075B6" w:rsidP="001F2E44"/>
    <w:p w14:paraId="2113022B" w14:textId="77777777" w:rsidR="000075B6" w:rsidRDefault="000075B6" w:rsidP="001F2E44"/>
    <w:p w14:paraId="714701DC" w14:textId="77777777" w:rsidR="000075B6" w:rsidRDefault="000075B6" w:rsidP="001F2E44"/>
    <w:p w14:paraId="4C1F57BF" w14:textId="77777777" w:rsidR="000075B6" w:rsidRDefault="000075B6" w:rsidP="001F2E44"/>
    <w:p w14:paraId="697619EB" w14:textId="77777777" w:rsidR="000075B6" w:rsidRDefault="000075B6" w:rsidP="001F2E44"/>
    <w:p w14:paraId="72CD3CE9" w14:textId="77777777" w:rsidR="000075B6" w:rsidRDefault="000075B6" w:rsidP="001F2E44"/>
  </w:endnote>
  <w:endnote w:type="continuationSeparator" w:id="0">
    <w:p w14:paraId="03BEC039" w14:textId="77777777" w:rsidR="000075B6" w:rsidRDefault="000075B6" w:rsidP="001F2E44">
      <w:r>
        <w:continuationSeparator/>
      </w:r>
    </w:p>
    <w:p w14:paraId="47E0F7F7" w14:textId="77777777" w:rsidR="000075B6" w:rsidRDefault="000075B6" w:rsidP="001F2E44"/>
    <w:p w14:paraId="1C958D7C" w14:textId="77777777" w:rsidR="000075B6" w:rsidRDefault="000075B6" w:rsidP="001F2E44"/>
    <w:p w14:paraId="30617DDA" w14:textId="77777777" w:rsidR="000075B6" w:rsidRDefault="000075B6" w:rsidP="001F2E44"/>
    <w:p w14:paraId="2725E9B1" w14:textId="77777777" w:rsidR="000075B6" w:rsidRDefault="000075B6" w:rsidP="001F2E44"/>
    <w:p w14:paraId="7482E870" w14:textId="77777777" w:rsidR="000075B6" w:rsidRDefault="000075B6" w:rsidP="001F2E44"/>
    <w:p w14:paraId="5D1C1948" w14:textId="77777777" w:rsidR="000075B6" w:rsidRDefault="000075B6" w:rsidP="001F2E44"/>
    <w:p w14:paraId="1A02BE18" w14:textId="77777777" w:rsidR="000075B6" w:rsidRDefault="000075B6" w:rsidP="001F2E44"/>
    <w:p w14:paraId="76435783" w14:textId="77777777" w:rsidR="000075B6" w:rsidRDefault="000075B6" w:rsidP="001F2E44"/>
    <w:p w14:paraId="108130A8" w14:textId="77777777" w:rsidR="000075B6" w:rsidRDefault="000075B6" w:rsidP="001F2E44"/>
    <w:p w14:paraId="47345E72" w14:textId="77777777" w:rsidR="000075B6" w:rsidRDefault="000075B6" w:rsidP="001F2E44"/>
    <w:p w14:paraId="3F1804D8" w14:textId="77777777" w:rsidR="000075B6" w:rsidRDefault="000075B6" w:rsidP="001F2E44"/>
    <w:p w14:paraId="177EAC9C" w14:textId="77777777" w:rsidR="000075B6" w:rsidRDefault="000075B6" w:rsidP="001F2E44"/>
    <w:p w14:paraId="71B0A3DA" w14:textId="77777777" w:rsidR="000075B6" w:rsidRDefault="000075B6" w:rsidP="001F2E44"/>
    <w:p w14:paraId="208AD177" w14:textId="77777777" w:rsidR="000075B6" w:rsidRDefault="000075B6" w:rsidP="001F2E44"/>
    <w:p w14:paraId="08929208" w14:textId="77777777" w:rsidR="000075B6" w:rsidRDefault="000075B6" w:rsidP="001F2E44"/>
    <w:p w14:paraId="79F9018A" w14:textId="77777777" w:rsidR="000075B6" w:rsidRDefault="000075B6" w:rsidP="001F2E44"/>
    <w:p w14:paraId="60BCF3A8" w14:textId="77777777" w:rsidR="000075B6" w:rsidRDefault="000075B6" w:rsidP="001F2E44"/>
    <w:p w14:paraId="4BDC5CDB" w14:textId="77777777" w:rsidR="000075B6" w:rsidRDefault="000075B6" w:rsidP="001F2E44"/>
    <w:p w14:paraId="5FE31BD1" w14:textId="77777777" w:rsidR="000075B6" w:rsidRDefault="000075B6" w:rsidP="001F2E44"/>
    <w:p w14:paraId="26AF0E19" w14:textId="77777777" w:rsidR="000075B6" w:rsidRDefault="000075B6" w:rsidP="001F2E44"/>
    <w:p w14:paraId="24BCA183" w14:textId="77777777" w:rsidR="000075B6" w:rsidRDefault="000075B6" w:rsidP="001F2E44"/>
    <w:p w14:paraId="738CDC8D" w14:textId="77777777" w:rsidR="000075B6" w:rsidRDefault="000075B6" w:rsidP="001F2E44"/>
    <w:p w14:paraId="7DF615BD" w14:textId="77777777" w:rsidR="000075B6" w:rsidRDefault="000075B6" w:rsidP="001F2E44"/>
    <w:p w14:paraId="64ACF210" w14:textId="77777777" w:rsidR="000075B6" w:rsidRDefault="000075B6" w:rsidP="001F2E44"/>
    <w:p w14:paraId="59CF3A22" w14:textId="77777777" w:rsidR="000075B6" w:rsidRDefault="000075B6" w:rsidP="001F2E44"/>
    <w:p w14:paraId="7DF620E2" w14:textId="77777777" w:rsidR="000075B6" w:rsidRDefault="000075B6" w:rsidP="001F2E44"/>
    <w:p w14:paraId="66588BF0" w14:textId="77777777" w:rsidR="000075B6" w:rsidRDefault="000075B6" w:rsidP="001F2E44"/>
    <w:p w14:paraId="6DFD708B" w14:textId="77777777" w:rsidR="000075B6" w:rsidRDefault="000075B6" w:rsidP="001F2E44"/>
    <w:p w14:paraId="2ED37617" w14:textId="77777777" w:rsidR="000075B6" w:rsidRDefault="000075B6" w:rsidP="001F2E44"/>
    <w:p w14:paraId="016611EC" w14:textId="77777777" w:rsidR="000075B6" w:rsidRDefault="000075B6" w:rsidP="001F2E44"/>
    <w:p w14:paraId="43CA3BBD" w14:textId="77777777" w:rsidR="000075B6" w:rsidRDefault="000075B6" w:rsidP="001F2E44"/>
    <w:p w14:paraId="4062938F" w14:textId="77777777" w:rsidR="000075B6" w:rsidRDefault="000075B6" w:rsidP="001F2E44"/>
    <w:p w14:paraId="20C3A859" w14:textId="77777777" w:rsidR="000075B6" w:rsidRDefault="000075B6" w:rsidP="001F2E44"/>
    <w:p w14:paraId="0D1E182E" w14:textId="77777777" w:rsidR="000075B6" w:rsidRDefault="000075B6" w:rsidP="001F2E4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New Roman Bold">
    <w:panose1 w:val="02020803070505020304"/>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87DD623" w14:textId="77777777" w:rsidR="00F90E48" w:rsidRDefault="00F90E48" w:rsidP="001F2E44">
    <w:pPr>
      <w:pStyle w:val="Footer"/>
      <w:rPr>
        <w:rStyle w:val="PageNumber"/>
      </w:rPr>
    </w:pPr>
    <w:r>
      <w:t>January 2009</w:t>
    </w:r>
    <w:r>
      <w:rPr>
        <w:rStyle w:val="PageNumber"/>
      </w:rPr>
      <w:tab/>
    </w:r>
    <w:r>
      <w:t>Pay Management, LOA#8 v1</w:t>
    </w:r>
    <w:r w:rsidRPr="00154EC5">
      <w:t>.0</w:t>
    </w:r>
    <w:r>
      <w:rPr>
        <w:rStyle w:val="PageNumber"/>
      </w:rPr>
      <w:tab/>
    </w:r>
    <w:r>
      <w:rPr>
        <w:rStyle w:val="PageNumber"/>
      </w:rPr>
      <w:tab/>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rPr>
      <w:t>viii</w:t>
    </w:r>
    <w:r>
      <w:rPr>
        <w:rStyle w:val="PageNumber"/>
      </w:rPr>
      <w:fldChar w:fldCharType="end"/>
    </w:r>
  </w:p>
  <w:p w14:paraId="7E8CBF79" w14:textId="77777777" w:rsidR="00F90E48" w:rsidRPr="00425C75" w:rsidRDefault="00F90E48" w:rsidP="001F2E44">
    <w:pPr>
      <w:pStyle w:val="Footer"/>
    </w:pPr>
    <w:r>
      <w:t xml:space="preserve">WII </w:t>
    </w:r>
    <w:r w:rsidRPr="00154EC5">
      <w:t>User Manua</w:t>
    </w:r>
    <w:r>
      <w:t>l</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0A7231" w14:textId="77777777" w:rsidR="00F90E48" w:rsidRPr="004D06A1" w:rsidRDefault="00F90E48" w:rsidP="004D06A1">
    <w:pPr>
      <w:tabs>
        <w:tab w:val="clear" w:pos="8640"/>
        <w:tab w:val="clear" w:pos="9000"/>
      </w:tabs>
      <w:jc w:val="left"/>
      <w:rPr>
        <w:rStyle w:val="PageNumber"/>
        <w:sz w:val="20"/>
        <w:szCs w:val="20"/>
      </w:rPr>
    </w:pPr>
    <w:r w:rsidRPr="004D06A1">
      <w:rPr>
        <w:sz w:val="20"/>
        <w:szCs w:val="20"/>
      </w:rPr>
      <w:t>February 2009</w:t>
    </w:r>
    <w:r w:rsidRPr="004D06A1">
      <w:rPr>
        <w:rStyle w:val="PageNumber"/>
        <w:sz w:val="20"/>
        <w:szCs w:val="20"/>
      </w:rPr>
      <w:t xml:space="preserve">                                       </w:t>
    </w:r>
    <w:r w:rsidRPr="004D06A1">
      <w:rPr>
        <w:sz w:val="20"/>
        <w:szCs w:val="20"/>
      </w:rPr>
      <w:t>Pay Management, LOA#8 v1.0</w:t>
    </w:r>
    <w:r>
      <w:rPr>
        <w:rStyle w:val="PageNumber"/>
        <w:sz w:val="20"/>
        <w:szCs w:val="20"/>
      </w:rPr>
      <w:tab/>
    </w:r>
    <w:r>
      <w:rPr>
        <w:rStyle w:val="PageNumber"/>
        <w:sz w:val="20"/>
        <w:szCs w:val="20"/>
      </w:rPr>
      <w:tab/>
    </w:r>
    <w:r>
      <w:rPr>
        <w:rStyle w:val="PageNumber"/>
        <w:sz w:val="20"/>
        <w:szCs w:val="20"/>
      </w:rPr>
      <w:tab/>
    </w:r>
    <w:r>
      <w:rPr>
        <w:rStyle w:val="PageNumber"/>
        <w:sz w:val="20"/>
        <w:szCs w:val="20"/>
      </w:rPr>
      <w:tab/>
    </w:r>
    <w:r>
      <w:rPr>
        <w:rStyle w:val="PageNumber"/>
        <w:noProof/>
        <w:sz w:val="20"/>
      </w:rPr>
      <w:fldChar w:fldCharType="begin"/>
    </w:r>
    <w:r>
      <w:rPr>
        <w:rStyle w:val="PageNumber"/>
        <w:noProof/>
        <w:sz w:val="20"/>
      </w:rPr>
      <w:instrText xml:space="preserve"> PAGE </w:instrText>
    </w:r>
    <w:r>
      <w:rPr>
        <w:rStyle w:val="PageNumber"/>
        <w:noProof/>
        <w:sz w:val="20"/>
      </w:rPr>
      <w:fldChar w:fldCharType="separate"/>
    </w:r>
    <w:r w:rsidR="002B6951">
      <w:rPr>
        <w:rStyle w:val="PageNumber"/>
        <w:noProof/>
        <w:sz w:val="20"/>
      </w:rPr>
      <w:t>33</w:t>
    </w:r>
    <w:r>
      <w:rPr>
        <w:rStyle w:val="PageNumber"/>
        <w:noProof/>
        <w:sz w:val="20"/>
      </w:rPr>
      <w:fldChar w:fldCharType="end"/>
    </w:r>
  </w:p>
  <w:p w14:paraId="5DCB9DBC" w14:textId="77777777" w:rsidR="00F90E48" w:rsidRPr="004D06A1" w:rsidRDefault="00F90E48" w:rsidP="004D06A1">
    <w:pPr>
      <w:rPr>
        <w:sz w:val="20"/>
        <w:szCs w:val="20"/>
      </w:rPr>
    </w:pPr>
    <w:r w:rsidRPr="004D06A1">
      <w:rPr>
        <w:sz w:val="20"/>
        <w:szCs w:val="20"/>
      </w:rPr>
      <w:t>WII User Manual</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44E9EB" w14:textId="77777777" w:rsidR="00F90E48" w:rsidRDefault="00F90E48" w:rsidP="001F2E44">
    <w:pPr>
      <w:pStyle w:val="Footer"/>
      <w:rPr>
        <w:rStyle w:val="PageNumber"/>
      </w:rPr>
    </w:pPr>
    <w:r>
      <w:t>January 2009</w:t>
    </w:r>
    <w:r>
      <w:rPr>
        <w:rStyle w:val="PageNumber"/>
      </w:rPr>
      <w:tab/>
    </w:r>
    <w:r>
      <w:t>Pay Management, LOA#8 v1</w:t>
    </w:r>
    <w:r w:rsidRPr="00154EC5">
      <w:t>.0</w:t>
    </w:r>
    <w:r>
      <w:rPr>
        <w:rStyle w:val="PageNumber"/>
      </w:rPr>
      <w:tab/>
    </w:r>
    <w:r>
      <w:rPr>
        <w:rStyle w:val="PageNumber"/>
      </w:rPr>
      <w:tab/>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rPr>
      <w:t>1</w:t>
    </w:r>
    <w:r>
      <w:rPr>
        <w:rStyle w:val="PageNumber"/>
      </w:rPr>
      <w:fldChar w:fldCharType="end"/>
    </w:r>
  </w:p>
  <w:p w14:paraId="11CECD37" w14:textId="77777777" w:rsidR="00F90E48" w:rsidRDefault="00F90E48" w:rsidP="001F2E44">
    <w:pPr>
      <w:pStyle w:val="Footer"/>
    </w:pPr>
    <w:r>
      <w:tab/>
      <w:t xml:space="preserve">WII </w:t>
    </w:r>
    <w:r w:rsidRPr="00154EC5">
      <w:t>User Manua</w:t>
    </w:r>
    <w:r>
      <w:t>l</w:t>
    </w:r>
    <w:r>
      <w:tab/>
    </w:r>
    <w:r>
      <w:tab/>
    </w:r>
    <w:r>
      <w:tab/>
    </w:r>
    <w:r>
      <w:tab/>
    </w:r>
    <w:r>
      <w:tab/>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B15DA2A" w14:textId="77777777" w:rsidR="00F90E48" w:rsidRDefault="00F90E48" w:rsidP="001F2E44">
    <w:pPr>
      <w:pStyle w:val="Footer"/>
      <w:rPr>
        <w:rStyle w:val="PageNumber"/>
      </w:rPr>
    </w:pPr>
    <w:r>
      <w:t>January 2009</w:t>
    </w:r>
    <w:r>
      <w:rPr>
        <w:rStyle w:val="PageNumber"/>
      </w:rPr>
      <w:tab/>
    </w:r>
    <w:r>
      <w:t>Pay Management, LOA#8 v1</w:t>
    </w:r>
    <w:r w:rsidRPr="00154EC5">
      <w:t>.0</w:t>
    </w:r>
    <w:r>
      <w:rPr>
        <w:rStyle w:val="PageNumber"/>
      </w:rPr>
      <w:tab/>
    </w:r>
    <w:r>
      <w:rPr>
        <w:rStyle w:val="PageNumber"/>
      </w:rPr>
      <w:tab/>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rPr>
      <w:t>15</w:t>
    </w:r>
    <w:r>
      <w:rPr>
        <w:rStyle w:val="PageNumber"/>
      </w:rPr>
      <w:fldChar w:fldCharType="end"/>
    </w:r>
  </w:p>
  <w:p w14:paraId="505F5E97" w14:textId="77777777" w:rsidR="00F90E48" w:rsidRDefault="00F90E48" w:rsidP="001F2E44">
    <w:pPr>
      <w:pStyle w:val="Footer"/>
    </w:pPr>
    <w:r>
      <w:t xml:space="preserve">WII </w:t>
    </w:r>
    <w:r w:rsidRPr="00154EC5">
      <w:t>User Manua</w:t>
    </w:r>
    <w:r>
      <w:t>l</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CDA84AE" w14:textId="77777777" w:rsidR="000075B6" w:rsidRDefault="000075B6" w:rsidP="001F2E44">
      <w:r>
        <w:separator/>
      </w:r>
    </w:p>
    <w:p w14:paraId="3620C494" w14:textId="77777777" w:rsidR="000075B6" w:rsidRDefault="000075B6" w:rsidP="001F2E44"/>
    <w:p w14:paraId="2222328A" w14:textId="77777777" w:rsidR="000075B6" w:rsidRDefault="000075B6" w:rsidP="001F2E44"/>
    <w:p w14:paraId="14F9AAA2" w14:textId="77777777" w:rsidR="000075B6" w:rsidRDefault="000075B6" w:rsidP="001F2E44"/>
    <w:p w14:paraId="4913BBCD" w14:textId="77777777" w:rsidR="000075B6" w:rsidRDefault="000075B6" w:rsidP="001F2E44"/>
    <w:p w14:paraId="15189518" w14:textId="77777777" w:rsidR="000075B6" w:rsidRDefault="000075B6" w:rsidP="001F2E44"/>
    <w:p w14:paraId="6B1C8997" w14:textId="77777777" w:rsidR="000075B6" w:rsidRDefault="000075B6" w:rsidP="001F2E44"/>
    <w:p w14:paraId="40D757D2" w14:textId="77777777" w:rsidR="000075B6" w:rsidRDefault="000075B6" w:rsidP="001F2E44"/>
    <w:p w14:paraId="2050F7C5" w14:textId="77777777" w:rsidR="000075B6" w:rsidRDefault="000075B6" w:rsidP="001F2E44"/>
    <w:p w14:paraId="5D3E0A4B" w14:textId="77777777" w:rsidR="000075B6" w:rsidRDefault="000075B6" w:rsidP="001F2E44"/>
    <w:p w14:paraId="301DD542" w14:textId="77777777" w:rsidR="000075B6" w:rsidRDefault="000075B6" w:rsidP="001F2E44"/>
    <w:p w14:paraId="038B220B" w14:textId="77777777" w:rsidR="000075B6" w:rsidRDefault="000075B6" w:rsidP="001F2E44"/>
    <w:p w14:paraId="0BA5A40A" w14:textId="77777777" w:rsidR="000075B6" w:rsidRDefault="000075B6" w:rsidP="001F2E44"/>
    <w:p w14:paraId="6C92D545" w14:textId="77777777" w:rsidR="000075B6" w:rsidRDefault="000075B6" w:rsidP="001F2E44"/>
    <w:p w14:paraId="580C9666" w14:textId="77777777" w:rsidR="000075B6" w:rsidRDefault="000075B6" w:rsidP="001F2E44"/>
    <w:p w14:paraId="75F2BB44" w14:textId="77777777" w:rsidR="000075B6" w:rsidRDefault="000075B6" w:rsidP="001F2E44"/>
    <w:p w14:paraId="7C071556" w14:textId="77777777" w:rsidR="000075B6" w:rsidRDefault="000075B6" w:rsidP="001F2E44"/>
    <w:p w14:paraId="36CA8B57" w14:textId="77777777" w:rsidR="000075B6" w:rsidRDefault="000075B6" w:rsidP="001F2E44"/>
    <w:p w14:paraId="13504F44" w14:textId="77777777" w:rsidR="000075B6" w:rsidRDefault="000075B6" w:rsidP="001F2E44"/>
    <w:p w14:paraId="0AFDA232" w14:textId="77777777" w:rsidR="000075B6" w:rsidRDefault="000075B6" w:rsidP="001F2E44"/>
    <w:p w14:paraId="3F441E5F" w14:textId="77777777" w:rsidR="000075B6" w:rsidRDefault="000075B6" w:rsidP="001F2E44"/>
    <w:p w14:paraId="334E03EB" w14:textId="77777777" w:rsidR="000075B6" w:rsidRDefault="000075B6" w:rsidP="001F2E44"/>
    <w:p w14:paraId="52F92D4E" w14:textId="77777777" w:rsidR="000075B6" w:rsidRDefault="000075B6" w:rsidP="001F2E44"/>
    <w:p w14:paraId="3C4BE87F" w14:textId="77777777" w:rsidR="000075B6" w:rsidRDefault="000075B6" w:rsidP="001F2E44"/>
    <w:p w14:paraId="47231DD6" w14:textId="77777777" w:rsidR="000075B6" w:rsidRDefault="000075B6" w:rsidP="001F2E44"/>
    <w:p w14:paraId="293C8272" w14:textId="77777777" w:rsidR="000075B6" w:rsidRDefault="000075B6" w:rsidP="001F2E44"/>
    <w:p w14:paraId="116511E1" w14:textId="77777777" w:rsidR="000075B6" w:rsidRDefault="000075B6" w:rsidP="001F2E44"/>
    <w:p w14:paraId="6D6B9CA2" w14:textId="77777777" w:rsidR="000075B6" w:rsidRDefault="000075B6" w:rsidP="001F2E44"/>
    <w:p w14:paraId="5464E005" w14:textId="77777777" w:rsidR="000075B6" w:rsidRDefault="000075B6" w:rsidP="001F2E44"/>
    <w:p w14:paraId="3CF312AF" w14:textId="77777777" w:rsidR="000075B6" w:rsidRDefault="000075B6" w:rsidP="001F2E44"/>
    <w:p w14:paraId="54208882" w14:textId="77777777" w:rsidR="000075B6" w:rsidRDefault="000075B6" w:rsidP="001F2E44"/>
    <w:p w14:paraId="7F21C142" w14:textId="77777777" w:rsidR="000075B6" w:rsidRDefault="000075B6" w:rsidP="001F2E44"/>
    <w:p w14:paraId="4CFFFF9B" w14:textId="77777777" w:rsidR="000075B6" w:rsidRDefault="000075B6" w:rsidP="001F2E44"/>
    <w:p w14:paraId="13FDB640" w14:textId="77777777" w:rsidR="000075B6" w:rsidRDefault="000075B6" w:rsidP="001F2E44"/>
    <w:p w14:paraId="07458008" w14:textId="77777777" w:rsidR="000075B6" w:rsidRDefault="000075B6" w:rsidP="001F2E44"/>
  </w:footnote>
  <w:footnote w:type="continuationSeparator" w:id="0">
    <w:p w14:paraId="05F5BCEA" w14:textId="77777777" w:rsidR="000075B6" w:rsidRDefault="000075B6" w:rsidP="001F2E44">
      <w:r>
        <w:continuationSeparator/>
      </w:r>
    </w:p>
    <w:p w14:paraId="3F5D064B" w14:textId="77777777" w:rsidR="000075B6" w:rsidRDefault="000075B6" w:rsidP="001F2E44"/>
    <w:p w14:paraId="6EC7484E" w14:textId="77777777" w:rsidR="000075B6" w:rsidRDefault="000075B6" w:rsidP="001F2E44"/>
    <w:p w14:paraId="6E2DC91A" w14:textId="77777777" w:rsidR="000075B6" w:rsidRDefault="000075B6" w:rsidP="001F2E44"/>
    <w:p w14:paraId="6D88D285" w14:textId="77777777" w:rsidR="000075B6" w:rsidRDefault="000075B6" w:rsidP="001F2E44"/>
    <w:p w14:paraId="35011DB2" w14:textId="77777777" w:rsidR="000075B6" w:rsidRDefault="000075B6" w:rsidP="001F2E44"/>
    <w:p w14:paraId="06DD065E" w14:textId="77777777" w:rsidR="000075B6" w:rsidRDefault="000075B6" w:rsidP="001F2E44"/>
    <w:p w14:paraId="6849E950" w14:textId="77777777" w:rsidR="000075B6" w:rsidRDefault="000075B6" w:rsidP="001F2E44"/>
    <w:p w14:paraId="76887F7F" w14:textId="77777777" w:rsidR="000075B6" w:rsidRDefault="000075B6" w:rsidP="001F2E44"/>
    <w:p w14:paraId="6D901861" w14:textId="77777777" w:rsidR="000075B6" w:rsidRDefault="000075B6" w:rsidP="001F2E44"/>
    <w:p w14:paraId="4C043B25" w14:textId="77777777" w:rsidR="000075B6" w:rsidRDefault="000075B6" w:rsidP="001F2E44"/>
    <w:p w14:paraId="595DE8A9" w14:textId="77777777" w:rsidR="000075B6" w:rsidRDefault="000075B6" w:rsidP="001F2E44"/>
    <w:p w14:paraId="02B37CA8" w14:textId="77777777" w:rsidR="000075B6" w:rsidRDefault="000075B6" w:rsidP="001F2E44"/>
    <w:p w14:paraId="3AC1E3AB" w14:textId="77777777" w:rsidR="000075B6" w:rsidRDefault="000075B6" w:rsidP="001F2E44"/>
    <w:p w14:paraId="3B47D829" w14:textId="77777777" w:rsidR="000075B6" w:rsidRDefault="000075B6" w:rsidP="001F2E44"/>
    <w:p w14:paraId="4E3C80D9" w14:textId="77777777" w:rsidR="000075B6" w:rsidRDefault="000075B6" w:rsidP="001F2E44"/>
    <w:p w14:paraId="0227EA84" w14:textId="77777777" w:rsidR="000075B6" w:rsidRDefault="000075B6" w:rsidP="001F2E44"/>
    <w:p w14:paraId="505C69B9" w14:textId="77777777" w:rsidR="000075B6" w:rsidRDefault="000075B6" w:rsidP="001F2E44"/>
    <w:p w14:paraId="0450B8A7" w14:textId="77777777" w:rsidR="000075B6" w:rsidRDefault="000075B6" w:rsidP="001F2E44"/>
    <w:p w14:paraId="27C88C00" w14:textId="77777777" w:rsidR="000075B6" w:rsidRDefault="000075B6" w:rsidP="001F2E44"/>
    <w:p w14:paraId="53AFB1B8" w14:textId="77777777" w:rsidR="000075B6" w:rsidRDefault="000075B6" w:rsidP="001F2E44"/>
    <w:p w14:paraId="1641B1E5" w14:textId="77777777" w:rsidR="000075B6" w:rsidRDefault="000075B6" w:rsidP="001F2E44"/>
    <w:p w14:paraId="71524DB1" w14:textId="77777777" w:rsidR="000075B6" w:rsidRDefault="000075B6" w:rsidP="001F2E44"/>
    <w:p w14:paraId="7D7B85A5" w14:textId="77777777" w:rsidR="000075B6" w:rsidRDefault="000075B6" w:rsidP="001F2E44"/>
    <w:p w14:paraId="06C2FF02" w14:textId="77777777" w:rsidR="000075B6" w:rsidRDefault="000075B6" w:rsidP="001F2E44"/>
    <w:p w14:paraId="01BDB125" w14:textId="77777777" w:rsidR="000075B6" w:rsidRDefault="000075B6" w:rsidP="001F2E44"/>
    <w:p w14:paraId="65417B82" w14:textId="77777777" w:rsidR="000075B6" w:rsidRDefault="000075B6" w:rsidP="001F2E44"/>
    <w:p w14:paraId="1C2C045F" w14:textId="77777777" w:rsidR="000075B6" w:rsidRDefault="000075B6" w:rsidP="001F2E44"/>
    <w:p w14:paraId="5FB06855" w14:textId="77777777" w:rsidR="000075B6" w:rsidRDefault="000075B6" w:rsidP="001F2E44"/>
    <w:p w14:paraId="0D9F6B16" w14:textId="77777777" w:rsidR="000075B6" w:rsidRDefault="000075B6" w:rsidP="001F2E44"/>
    <w:p w14:paraId="37DBD52D" w14:textId="77777777" w:rsidR="000075B6" w:rsidRDefault="000075B6" w:rsidP="001F2E44"/>
    <w:p w14:paraId="078E034E" w14:textId="77777777" w:rsidR="000075B6" w:rsidRDefault="000075B6" w:rsidP="001F2E44"/>
    <w:p w14:paraId="6E2186A6" w14:textId="77777777" w:rsidR="000075B6" w:rsidRDefault="000075B6" w:rsidP="001F2E44"/>
    <w:p w14:paraId="17377ACE" w14:textId="77777777" w:rsidR="000075B6" w:rsidRDefault="000075B6" w:rsidP="001F2E44"/>
    <w:p w14:paraId="466EE4E9" w14:textId="77777777" w:rsidR="000075B6" w:rsidRDefault="000075B6" w:rsidP="001F2E4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5F106F" w14:textId="77777777" w:rsidR="00F90E48" w:rsidRDefault="00F90E48" w:rsidP="001F2E4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DBD901" w14:textId="77777777" w:rsidR="00F90E48" w:rsidRDefault="00F90E48" w:rsidP="001F2E44">
    <w:pPr>
      <w:pStyle w:val="Header"/>
    </w:pPr>
    <w:r>
      <w:tab/>
    </w:r>
    <w:r>
      <w:tab/>
    </w: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A96994" w14:textId="77777777" w:rsidR="00F90E48" w:rsidRDefault="00F90E48" w:rsidP="001F2E4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683773" w14:textId="77777777" w:rsidR="00F90E48" w:rsidRDefault="00F90E48" w:rsidP="001F2E44">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A1B179" w14:textId="77777777" w:rsidR="00F90E48" w:rsidRDefault="00F90E48" w:rsidP="001F2E44">
    <w:pPr>
      <w:pStyle w:val="Header"/>
    </w:pPr>
    <w:r>
      <w:tab/>
    </w:r>
    <w:r>
      <w:tab/>
    </w: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CBA8C0" w14:textId="77777777" w:rsidR="00F90E48" w:rsidRDefault="00F90E48" w:rsidP="001F2E44">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25C191" w14:textId="77777777" w:rsidR="00F90E48" w:rsidRDefault="00F90E48" w:rsidP="001F2E4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24552B"/>
    <w:multiLevelType w:val="multilevel"/>
    <w:tmpl w:val="A00EE8A8"/>
    <w:lvl w:ilvl="0">
      <w:start w:val="2"/>
      <w:numFmt w:val="decimal"/>
      <w:lvlText w:val="%1."/>
      <w:lvlJc w:val="left"/>
      <w:pPr>
        <w:tabs>
          <w:tab w:val="num" w:pos="480"/>
        </w:tabs>
        <w:ind w:left="48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 w15:restartNumberingAfterBreak="0">
    <w:nsid w:val="0D6E7017"/>
    <w:multiLevelType w:val="hybridMultilevel"/>
    <w:tmpl w:val="F70C2C48"/>
    <w:lvl w:ilvl="0" w:tplc="C1128B58">
      <w:numFmt w:val="bullet"/>
      <w:lvlText w:val=""/>
      <w:lvlJc w:val="left"/>
      <w:pPr>
        <w:tabs>
          <w:tab w:val="num" w:pos="1080"/>
        </w:tabs>
        <w:ind w:left="1080" w:hanging="360"/>
      </w:pPr>
      <w:rPr>
        <w:rFonts w:ascii="Symbol" w:hAnsi="Symbol" w:cs="Courier New" w:hint="default"/>
        <w:color w:val="auto"/>
        <w:sz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0147FDF"/>
    <w:multiLevelType w:val="hybridMultilevel"/>
    <w:tmpl w:val="ADC29EF4"/>
    <w:lvl w:ilvl="0" w:tplc="C1128B58">
      <w:numFmt w:val="bullet"/>
      <w:lvlText w:val=""/>
      <w:lvlJc w:val="left"/>
      <w:pPr>
        <w:tabs>
          <w:tab w:val="num" w:pos="1080"/>
        </w:tabs>
        <w:ind w:left="1080" w:hanging="360"/>
      </w:pPr>
      <w:rPr>
        <w:rFonts w:ascii="Symbol" w:hAnsi="Symbol" w:cs="Courier New" w:hint="default"/>
        <w:color w:val="auto"/>
        <w:sz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1C273E9"/>
    <w:multiLevelType w:val="hybridMultilevel"/>
    <w:tmpl w:val="DFC072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4361421"/>
    <w:multiLevelType w:val="hybridMultilevel"/>
    <w:tmpl w:val="B9D4696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14B34E7B"/>
    <w:multiLevelType w:val="hybridMultilevel"/>
    <w:tmpl w:val="F4C26F26"/>
    <w:lvl w:ilvl="0" w:tplc="7E261AD4">
      <w:start w:val="1"/>
      <w:numFmt w:val="bullet"/>
      <w:lvlText w:val=""/>
      <w:lvlJc w:val="left"/>
      <w:pPr>
        <w:tabs>
          <w:tab w:val="num" w:pos="360"/>
        </w:tabs>
        <w:ind w:left="360" w:hanging="360"/>
      </w:pPr>
      <w:rPr>
        <w:rFonts w:ascii="Symbol" w:hAnsi="Symbol" w:hint="default"/>
        <w:b w:val="0"/>
        <w:i w:val="0"/>
        <w:color w:val="auto"/>
        <w:sz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5533532"/>
    <w:multiLevelType w:val="hybridMultilevel"/>
    <w:tmpl w:val="2B7697CC"/>
    <w:lvl w:ilvl="0" w:tplc="00C499B0">
      <w:start w:val="2"/>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187E41B8"/>
    <w:multiLevelType w:val="multilevel"/>
    <w:tmpl w:val="1E667E66"/>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 w15:restartNumberingAfterBreak="0">
    <w:nsid w:val="24CF6443"/>
    <w:multiLevelType w:val="hybridMultilevel"/>
    <w:tmpl w:val="3AB23600"/>
    <w:lvl w:ilvl="0" w:tplc="FA0AE3AC">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2B3F4F50"/>
    <w:multiLevelType w:val="hybridMultilevel"/>
    <w:tmpl w:val="EA649468"/>
    <w:lvl w:ilvl="0" w:tplc="218EAAA0">
      <w:start w:val="7"/>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2BB14FCD"/>
    <w:multiLevelType w:val="multilevel"/>
    <w:tmpl w:val="50AC3D78"/>
    <w:lvl w:ilvl="0">
      <w:start w:val="2"/>
      <w:numFmt w:val="decimal"/>
      <w:lvlText w:val="%1."/>
      <w:lvlJc w:val="left"/>
      <w:pPr>
        <w:tabs>
          <w:tab w:val="num" w:pos="480"/>
        </w:tabs>
        <w:ind w:left="48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 w15:restartNumberingAfterBreak="0">
    <w:nsid w:val="2C6C7529"/>
    <w:multiLevelType w:val="multilevel"/>
    <w:tmpl w:val="FDDA3C46"/>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15:restartNumberingAfterBreak="0">
    <w:nsid w:val="2EB810FA"/>
    <w:multiLevelType w:val="hybridMultilevel"/>
    <w:tmpl w:val="E6A83D1E"/>
    <w:lvl w:ilvl="0" w:tplc="4792FDB0">
      <w:start w:val="1"/>
      <w:numFmt w:val="bullet"/>
      <w:lvlText w:val=""/>
      <w:lvlJc w:val="left"/>
      <w:pPr>
        <w:tabs>
          <w:tab w:val="num" w:pos="1368"/>
        </w:tabs>
        <w:ind w:left="1368" w:hanging="288"/>
      </w:pPr>
      <w:rPr>
        <w:rFonts w:ascii="Symbol" w:hAnsi="Symbol" w:hint="default"/>
        <w:color w:val="003300"/>
      </w:rPr>
    </w:lvl>
    <w:lvl w:ilvl="1" w:tplc="04090003">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3" w15:restartNumberingAfterBreak="0">
    <w:nsid w:val="326163B0"/>
    <w:multiLevelType w:val="multilevel"/>
    <w:tmpl w:val="5C1E404A"/>
    <w:lvl w:ilvl="0">
      <w:start w:val="2"/>
      <w:numFmt w:val="decimal"/>
      <w:lvlText w:val="%1"/>
      <w:lvlJc w:val="left"/>
      <w:pPr>
        <w:tabs>
          <w:tab w:val="num" w:pos="720"/>
        </w:tabs>
        <w:ind w:left="720" w:hanging="7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4" w15:restartNumberingAfterBreak="0">
    <w:nsid w:val="33917E1C"/>
    <w:multiLevelType w:val="hybridMultilevel"/>
    <w:tmpl w:val="AA667DA4"/>
    <w:lvl w:ilvl="0" w:tplc="4792FDB0">
      <w:start w:val="1"/>
      <w:numFmt w:val="bullet"/>
      <w:lvlText w:val=""/>
      <w:lvlJc w:val="left"/>
      <w:pPr>
        <w:tabs>
          <w:tab w:val="num" w:pos="288"/>
        </w:tabs>
        <w:ind w:left="288" w:hanging="288"/>
      </w:pPr>
      <w:rPr>
        <w:rFonts w:ascii="Symbol" w:hAnsi="Symbol" w:hint="default"/>
        <w:color w:val="003300"/>
      </w:rPr>
    </w:lvl>
    <w:lvl w:ilvl="1" w:tplc="04090003">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5" w15:restartNumberingAfterBreak="0">
    <w:nsid w:val="33D410F7"/>
    <w:multiLevelType w:val="hybridMultilevel"/>
    <w:tmpl w:val="FDDA3C4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341B3061"/>
    <w:multiLevelType w:val="hybridMultilevel"/>
    <w:tmpl w:val="45D8C3D4"/>
    <w:lvl w:ilvl="0" w:tplc="7E3C4438">
      <w:start w:val="1"/>
      <w:numFmt w:val="bullet"/>
      <w:lvlText w:val=""/>
      <w:lvlJc w:val="left"/>
      <w:pPr>
        <w:tabs>
          <w:tab w:val="num" w:pos="288"/>
        </w:tabs>
        <w:ind w:left="288" w:hanging="288"/>
      </w:pPr>
      <w:rPr>
        <w:rFonts w:ascii="Symbol" w:hAnsi="Symbol" w:hint="default"/>
        <w:color w:val="00330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ABD140A"/>
    <w:multiLevelType w:val="multilevel"/>
    <w:tmpl w:val="E238FEF4"/>
    <w:lvl w:ilvl="0">
      <w:start w:val="1"/>
      <w:numFmt w:val="decimal"/>
      <w:pStyle w:val="Heading1"/>
      <w:lvlText w:val="%1."/>
      <w:lvlJc w:val="left"/>
      <w:pPr>
        <w:tabs>
          <w:tab w:val="num" w:pos="480"/>
        </w:tabs>
        <w:ind w:left="480" w:hanging="360"/>
      </w:pPr>
      <w:rPr>
        <w:rFonts w:hint="default"/>
      </w:rPr>
    </w:lvl>
    <w:lvl w:ilvl="1">
      <w:start w:val="1"/>
      <w:numFmt w:val="decimal"/>
      <w:isLgl/>
      <w:lvlText w:val="%1.%2"/>
      <w:lvlJc w:val="left"/>
      <w:pPr>
        <w:tabs>
          <w:tab w:val="num" w:pos="840"/>
        </w:tabs>
        <w:ind w:left="840" w:hanging="720"/>
      </w:pPr>
      <w:rPr>
        <w:rFonts w:hint="default"/>
      </w:rPr>
    </w:lvl>
    <w:lvl w:ilvl="2">
      <w:start w:val="6"/>
      <w:numFmt w:val="decimal"/>
      <w:isLgl/>
      <w:lvlText w:val="%1.%2.%3"/>
      <w:lvlJc w:val="left"/>
      <w:pPr>
        <w:tabs>
          <w:tab w:val="num" w:pos="840"/>
        </w:tabs>
        <w:ind w:left="840" w:hanging="720"/>
      </w:pPr>
      <w:rPr>
        <w:rFonts w:hint="default"/>
      </w:rPr>
    </w:lvl>
    <w:lvl w:ilvl="3">
      <w:start w:val="1"/>
      <w:numFmt w:val="decimal"/>
      <w:isLgl/>
      <w:lvlText w:val="%1.%2.%3.%4"/>
      <w:lvlJc w:val="left"/>
      <w:pPr>
        <w:tabs>
          <w:tab w:val="num" w:pos="840"/>
        </w:tabs>
        <w:ind w:left="840" w:hanging="720"/>
      </w:pPr>
      <w:rPr>
        <w:rFonts w:hint="default"/>
      </w:rPr>
    </w:lvl>
    <w:lvl w:ilvl="4">
      <w:start w:val="1"/>
      <w:numFmt w:val="decimal"/>
      <w:isLgl/>
      <w:lvlText w:val="%1.%2.%3.%4.%5"/>
      <w:lvlJc w:val="left"/>
      <w:pPr>
        <w:tabs>
          <w:tab w:val="num" w:pos="1200"/>
        </w:tabs>
        <w:ind w:left="1200" w:hanging="1080"/>
      </w:pPr>
      <w:rPr>
        <w:rFonts w:hint="default"/>
      </w:rPr>
    </w:lvl>
    <w:lvl w:ilvl="5">
      <w:start w:val="1"/>
      <w:numFmt w:val="decimal"/>
      <w:isLgl/>
      <w:lvlText w:val="%1.%2.%3.%4.%5.%6"/>
      <w:lvlJc w:val="left"/>
      <w:pPr>
        <w:tabs>
          <w:tab w:val="num" w:pos="1200"/>
        </w:tabs>
        <w:ind w:left="1200" w:hanging="1080"/>
      </w:pPr>
      <w:rPr>
        <w:rFonts w:hint="default"/>
      </w:rPr>
    </w:lvl>
    <w:lvl w:ilvl="6">
      <w:start w:val="1"/>
      <w:numFmt w:val="decimal"/>
      <w:isLgl/>
      <w:lvlText w:val="%1.%2.%3.%4.%5.%6.%7"/>
      <w:lvlJc w:val="left"/>
      <w:pPr>
        <w:tabs>
          <w:tab w:val="num" w:pos="1560"/>
        </w:tabs>
        <w:ind w:left="1560" w:hanging="1440"/>
      </w:pPr>
      <w:rPr>
        <w:rFonts w:hint="default"/>
      </w:rPr>
    </w:lvl>
    <w:lvl w:ilvl="7">
      <w:start w:val="1"/>
      <w:numFmt w:val="decimal"/>
      <w:isLgl/>
      <w:lvlText w:val="%1.%2.%3.%4.%5.%6.%7.%8"/>
      <w:lvlJc w:val="left"/>
      <w:pPr>
        <w:tabs>
          <w:tab w:val="num" w:pos="1560"/>
        </w:tabs>
        <w:ind w:left="1560" w:hanging="1440"/>
      </w:pPr>
      <w:rPr>
        <w:rFonts w:hint="default"/>
      </w:rPr>
    </w:lvl>
    <w:lvl w:ilvl="8">
      <w:start w:val="1"/>
      <w:numFmt w:val="decimal"/>
      <w:isLgl/>
      <w:lvlText w:val="%1.%2.%3.%4.%5.%6.%7.%8.%9"/>
      <w:lvlJc w:val="left"/>
      <w:pPr>
        <w:tabs>
          <w:tab w:val="num" w:pos="1920"/>
        </w:tabs>
        <w:ind w:left="1920" w:hanging="1800"/>
      </w:pPr>
      <w:rPr>
        <w:rFonts w:hint="default"/>
      </w:rPr>
    </w:lvl>
  </w:abstractNum>
  <w:abstractNum w:abstractNumId="18" w15:restartNumberingAfterBreak="0">
    <w:nsid w:val="3C303CC0"/>
    <w:multiLevelType w:val="multilevel"/>
    <w:tmpl w:val="B1F8F96A"/>
    <w:lvl w:ilvl="0">
      <w:start w:val="1"/>
      <w:numFmt w:val="decimal"/>
      <w:lvlText w:val="%1."/>
      <w:lvlJc w:val="left"/>
      <w:pPr>
        <w:tabs>
          <w:tab w:val="num" w:pos="720"/>
        </w:tabs>
        <w:ind w:left="720" w:hanging="72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 w15:restartNumberingAfterBreak="0">
    <w:nsid w:val="400F3C89"/>
    <w:multiLevelType w:val="multilevel"/>
    <w:tmpl w:val="7B9699DE"/>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 w15:restartNumberingAfterBreak="0">
    <w:nsid w:val="414D6B88"/>
    <w:multiLevelType w:val="hybridMultilevel"/>
    <w:tmpl w:val="04045310"/>
    <w:lvl w:ilvl="0" w:tplc="C1128B58">
      <w:numFmt w:val="bullet"/>
      <w:lvlText w:val=""/>
      <w:lvlJc w:val="left"/>
      <w:pPr>
        <w:tabs>
          <w:tab w:val="num" w:pos="360"/>
        </w:tabs>
        <w:ind w:left="360" w:hanging="360"/>
      </w:pPr>
      <w:rPr>
        <w:rFonts w:ascii="Symbol" w:hAnsi="Symbol" w:cs="Courier New" w:hint="default"/>
        <w:color w:val="auto"/>
        <w:sz w:val="24"/>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21" w15:restartNumberingAfterBreak="0">
    <w:nsid w:val="4B2928AF"/>
    <w:multiLevelType w:val="hybridMultilevel"/>
    <w:tmpl w:val="E6500B2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BDA1F80"/>
    <w:multiLevelType w:val="hybridMultilevel"/>
    <w:tmpl w:val="7604EF62"/>
    <w:lvl w:ilvl="0" w:tplc="4792FDB0">
      <w:start w:val="1"/>
      <w:numFmt w:val="bullet"/>
      <w:lvlText w:val=""/>
      <w:lvlJc w:val="left"/>
      <w:pPr>
        <w:tabs>
          <w:tab w:val="num" w:pos="288"/>
        </w:tabs>
        <w:ind w:left="288" w:hanging="288"/>
      </w:pPr>
      <w:rPr>
        <w:rFonts w:ascii="Symbol" w:hAnsi="Symbol" w:hint="default"/>
        <w:color w:val="003300"/>
      </w:rPr>
    </w:lvl>
    <w:lvl w:ilvl="1" w:tplc="04090003">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23" w15:restartNumberingAfterBreak="0">
    <w:nsid w:val="5BDE1833"/>
    <w:multiLevelType w:val="hybridMultilevel"/>
    <w:tmpl w:val="3482E80E"/>
    <w:lvl w:ilvl="0" w:tplc="C1128B58">
      <w:numFmt w:val="bullet"/>
      <w:lvlText w:val=""/>
      <w:lvlJc w:val="left"/>
      <w:pPr>
        <w:tabs>
          <w:tab w:val="num" w:pos="1080"/>
        </w:tabs>
        <w:ind w:left="1080" w:hanging="360"/>
      </w:pPr>
      <w:rPr>
        <w:rFonts w:ascii="Symbol" w:hAnsi="Symbol" w:cs="Courier New" w:hint="default"/>
        <w:color w:val="auto"/>
        <w:sz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DCD55DF"/>
    <w:multiLevelType w:val="hybridMultilevel"/>
    <w:tmpl w:val="2C30BC7E"/>
    <w:lvl w:ilvl="0" w:tplc="C1128B58">
      <w:numFmt w:val="bullet"/>
      <w:lvlText w:val=""/>
      <w:lvlJc w:val="left"/>
      <w:pPr>
        <w:tabs>
          <w:tab w:val="num" w:pos="1080"/>
        </w:tabs>
        <w:ind w:left="1080" w:hanging="360"/>
      </w:pPr>
      <w:rPr>
        <w:rFonts w:ascii="Symbol" w:hAnsi="Symbol" w:cs="Courier New" w:hint="default"/>
        <w:color w:val="auto"/>
        <w:sz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DF54F87"/>
    <w:multiLevelType w:val="hybridMultilevel"/>
    <w:tmpl w:val="85DCD2B0"/>
    <w:lvl w:ilvl="0" w:tplc="7E261AD4">
      <w:start w:val="1"/>
      <w:numFmt w:val="bullet"/>
      <w:lvlText w:val=""/>
      <w:lvlJc w:val="left"/>
      <w:pPr>
        <w:tabs>
          <w:tab w:val="num" w:pos="360"/>
        </w:tabs>
        <w:ind w:left="360" w:hanging="360"/>
      </w:pPr>
      <w:rPr>
        <w:rFonts w:ascii="Symbol" w:hAnsi="Symbol" w:hint="default"/>
        <w:b w:val="0"/>
        <w:i w:val="0"/>
        <w:color w:val="auto"/>
        <w:sz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38A6FB3"/>
    <w:multiLevelType w:val="hybridMultilevel"/>
    <w:tmpl w:val="C54C6B90"/>
    <w:lvl w:ilvl="0" w:tplc="C1128B58">
      <w:numFmt w:val="bullet"/>
      <w:lvlText w:val=""/>
      <w:lvlJc w:val="left"/>
      <w:pPr>
        <w:tabs>
          <w:tab w:val="num" w:pos="1080"/>
        </w:tabs>
        <w:ind w:left="1080" w:hanging="360"/>
      </w:pPr>
      <w:rPr>
        <w:rFonts w:ascii="Symbol" w:hAnsi="Symbol" w:cs="Courier New" w:hint="default"/>
        <w:color w:val="auto"/>
        <w:sz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9372CB3"/>
    <w:multiLevelType w:val="hybridMultilevel"/>
    <w:tmpl w:val="68587044"/>
    <w:lvl w:ilvl="0" w:tplc="3A483546">
      <w:start w:val="1"/>
      <w:numFmt w:val="decimal"/>
      <w:lvlText w:val="%1."/>
      <w:lvlJc w:val="left"/>
      <w:pPr>
        <w:tabs>
          <w:tab w:val="num" w:pos="840"/>
        </w:tabs>
        <w:ind w:left="84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6BA9701A"/>
    <w:multiLevelType w:val="multilevel"/>
    <w:tmpl w:val="09C40DF2"/>
    <w:lvl w:ilvl="0">
      <w:start w:val="1"/>
      <w:numFmt w:val="decimal"/>
      <w:lvlText w:val="%1."/>
      <w:lvlJc w:val="left"/>
      <w:pPr>
        <w:tabs>
          <w:tab w:val="num" w:pos="360"/>
        </w:tabs>
        <w:ind w:left="360" w:hanging="360"/>
      </w:pPr>
      <w:rPr>
        <w:rFonts w:hint="default"/>
        <w:b w:val="0"/>
        <w:i w:val="0"/>
      </w:rPr>
    </w:lvl>
    <w:lvl w:ilvl="1">
      <w:start w:val="1"/>
      <w:numFmt w:val="decimal"/>
      <w:lvlText w:val="%1.%2."/>
      <w:lvlJc w:val="left"/>
      <w:pPr>
        <w:tabs>
          <w:tab w:val="num" w:pos="792"/>
        </w:tabs>
        <w:ind w:left="792" w:hanging="432"/>
      </w:pPr>
      <w:rPr>
        <w:rFonts w:hint="default"/>
        <w:b w:val="0"/>
        <w:i w:val="0"/>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9" w15:restartNumberingAfterBreak="0">
    <w:nsid w:val="730319DB"/>
    <w:multiLevelType w:val="hybridMultilevel"/>
    <w:tmpl w:val="8C784E96"/>
    <w:lvl w:ilvl="0" w:tplc="218EAAA0">
      <w:start w:val="7"/>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754820A0"/>
    <w:multiLevelType w:val="hybridMultilevel"/>
    <w:tmpl w:val="9ED6FE2C"/>
    <w:lvl w:ilvl="0" w:tplc="218EAAA0">
      <w:start w:val="7"/>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78D31311"/>
    <w:multiLevelType w:val="hybridMultilevel"/>
    <w:tmpl w:val="70142106"/>
    <w:lvl w:ilvl="0" w:tplc="E0D01F52">
      <w:start w:val="1"/>
      <w:numFmt w:val="bullet"/>
      <w:lvlText w:val=""/>
      <w:lvlJc w:val="left"/>
      <w:pPr>
        <w:tabs>
          <w:tab w:val="num" w:pos="720"/>
        </w:tabs>
        <w:ind w:left="720" w:hanging="288"/>
      </w:pPr>
      <w:rPr>
        <w:rFonts w:ascii="Symbol" w:hAnsi="Symbol" w:hint="default"/>
        <w:color w:val="00330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FCD35B2"/>
    <w:multiLevelType w:val="hybridMultilevel"/>
    <w:tmpl w:val="3440F706"/>
    <w:lvl w:ilvl="0" w:tplc="C1128B58">
      <w:numFmt w:val="bullet"/>
      <w:lvlText w:val=""/>
      <w:lvlJc w:val="left"/>
      <w:pPr>
        <w:tabs>
          <w:tab w:val="num" w:pos="360"/>
        </w:tabs>
        <w:ind w:left="360" w:hanging="360"/>
      </w:pPr>
      <w:rPr>
        <w:rFonts w:ascii="Symbol" w:hAnsi="Symbol" w:cs="Courier New" w:hint="default"/>
        <w:color w:val="auto"/>
        <w:sz w:val="24"/>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num w:numId="1">
    <w:abstractNumId w:val="4"/>
  </w:num>
  <w:num w:numId="2">
    <w:abstractNumId w:val="15"/>
  </w:num>
  <w:num w:numId="3">
    <w:abstractNumId w:val="11"/>
  </w:num>
  <w:num w:numId="4">
    <w:abstractNumId w:val="29"/>
  </w:num>
  <w:num w:numId="5">
    <w:abstractNumId w:val="30"/>
  </w:num>
  <w:num w:numId="6">
    <w:abstractNumId w:val="9"/>
  </w:num>
  <w:num w:numId="7">
    <w:abstractNumId w:val="28"/>
  </w:num>
  <w:num w:numId="8">
    <w:abstractNumId w:val="3"/>
  </w:num>
  <w:num w:numId="9">
    <w:abstractNumId w:val="21"/>
  </w:num>
  <w:num w:numId="10">
    <w:abstractNumId w:val="20"/>
  </w:num>
  <w:num w:numId="11">
    <w:abstractNumId w:val="32"/>
  </w:num>
  <w:num w:numId="12">
    <w:abstractNumId w:val="8"/>
  </w:num>
  <w:num w:numId="13">
    <w:abstractNumId w:val="19"/>
  </w:num>
  <w:num w:numId="14">
    <w:abstractNumId w:val="8"/>
    <w:lvlOverride w:ilvl="0">
      <w:startOverride w:val="1"/>
    </w:lvlOverride>
  </w:num>
  <w:num w:numId="15">
    <w:abstractNumId w:val="27"/>
  </w:num>
  <w:num w:numId="16">
    <w:abstractNumId w:val="7"/>
  </w:num>
  <w:num w:numId="17">
    <w:abstractNumId w:val="27"/>
    <w:lvlOverride w:ilvl="0">
      <w:startOverride w:val="1"/>
    </w:lvlOverride>
  </w:num>
  <w:num w:numId="18">
    <w:abstractNumId w:val="18"/>
  </w:num>
  <w:num w:numId="19">
    <w:abstractNumId w:val="27"/>
    <w:lvlOverride w:ilvl="0">
      <w:startOverride w:val="1"/>
    </w:lvlOverride>
  </w:num>
  <w:num w:numId="20">
    <w:abstractNumId w:val="27"/>
    <w:lvlOverride w:ilvl="0">
      <w:startOverride w:val="1"/>
    </w:lvlOverride>
  </w:num>
  <w:num w:numId="21">
    <w:abstractNumId w:val="24"/>
  </w:num>
  <w:num w:numId="22">
    <w:abstractNumId w:val="26"/>
  </w:num>
  <w:num w:numId="23">
    <w:abstractNumId w:val="6"/>
  </w:num>
  <w:num w:numId="24">
    <w:abstractNumId w:val="17"/>
  </w:num>
  <w:num w:numId="25">
    <w:abstractNumId w:val="23"/>
  </w:num>
  <w:num w:numId="26">
    <w:abstractNumId w:val="1"/>
  </w:num>
  <w:num w:numId="27">
    <w:abstractNumId w:val="2"/>
  </w:num>
  <w:num w:numId="28">
    <w:abstractNumId w:val="0"/>
  </w:num>
  <w:num w:numId="29">
    <w:abstractNumId w:val="17"/>
    <w:lvlOverride w:ilvl="0">
      <w:startOverride w:val="2"/>
    </w:lvlOverride>
  </w:num>
  <w:num w:numId="30">
    <w:abstractNumId w:val="10"/>
  </w:num>
  <w:num w:numId="31">
    <w:abstractNumId w:val="14"/>
  </w:num>
  <w:num w:numId="32">
    <w:abstractNumId w:val="22"/>
  </w:num>
  <w:num w:numId="33">
    <w:abstractNumId w:val="31"/>
  </w:num>
  <w:num w:numId="34">
    <w:abstractNumId w:val="16"/>
  </w:num>
  <w:num w:numId="35">
    <w:abstractNumId w:val="12"/>
  </w:num>
  <w:num w:numId="36">
    <w:abstractNumId w:val="17"/>
  </w:num>
  <w:num w:numId="37">
    <w:abstractNumId w:val="25"/>
  </w:num>
  <w:num w:numId="38">
    <w:abstractNumId w:val="13"/>
  </w:num>
  <w:num w:numId="3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embedSystemFonts/>
  <w:mirrorMargins/>
  <w:activeWritingStyle w:appName="MSWord" w:lang="en-US" w:vendorID="64" w:dllVersion="5" w:nlCheck="1" w:checkStyle="1"/>
  <w:activeWritingStyle w:appName="MSWord" w:lang="en-US" w:vendorID="64" w:dllVersion="6" w:nlCheck="1" w:checkStyle="1"/>
  <w:activeWritingStyle w:appName="MSWord" w:lang="en-US" w:vendorID="64" w:dllVersion="0" w:nlCheck="1" w:checkStyle="0"/>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NotTrackMoves/>
  <w:defaultTabStop w:val="720"/>
  <w:drawingGridHorizontalSpacing w:val="120"/>
  <w:drawingGridVerticalSpacing w:val="163"/>
  <w:displayHorizontalDrawingGridEvery w:val="0"/>
  <w:displayVerticalDrawingGridEvery w:val="2"/>
  <w:noPunctuationKerning/>
  <w:characterSpacingControl w:val="doNotCompress"/>
  <w:footnotePr>
    <w:numRestart w:val="eachPage"/>
    <w:footnote w:id="-1"/>
    <w:footnote w:id="0"/>
  </w:footnotePr>
  <w:endnotePr>
    <w:endnote w:id="-1"/>
    <w:endnote w:id="0"/>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09215D"/>
    <w:rsid w:val="00004D2D"/>
    <w:rsid w:val="0000500B"/>
    <w:rsid w:val="0000552E"/>
    <w:rsid w:val="000075B6"/>
    <w:rsid w:val="0001212D"/>
    <w:rsid w:val="000140D1"/>
    <w:rsid w:val="0003077B"/>
    <w:rsid w:val="0005715A"/>
    <w:rsid w:val="00070224"/>
    <w:rsid w:val="000707FF"/>
    <w:rsid w:val="000736FF"/>
    <w:rsid w:val="00073746"/>
    <w:rsid w:val="0008058A"/>
    <w:rsid w:val="00084E98"/>
    <w:rsid w:val="0009215D"/>
    <w:rsid w:val="000963A0"/>
    <w:rsid w:val="000A155F"/>
    <w:rsid w:val="000A5C74"/>
    <w:rsid w:val="000A6769"/>
    <w:rsid w:val="000C057D"/>
    <w:rsid w:val="000C2E67"/>
    <w:rsid w:val="000C6F5C"/>
    <w:rsid w:val="000D6105"/>
    <w:rsid w:val="000E2203"/>
    <w:rsid w:val="000E436E"/>
    <w:rsid w:val="000F1E7B"/>
    <w:rsid w:val="000F334F"/>
    <w:rsid w:val="000F7C95"/>
    <w:rsid w:val="00103B26"/>
    <w:rsid w:val="00124BDB"/>
    <w:rsid w:val="00154EC5"/>
    <w:rsid w:val="001554CB"/>
    <w:rsid w:val="00157066"/>
    <w:rsid w:val="00171909"/>
    <w:rsid w:val="00180FB3"/>
    <w:rsid w:val="001867D5"/>
    <w:rsid w:val="00193311"/>
    <w:rsid w:val="00195057"/>
    <w:rsid w:val="001B06D1"/>
    <w:rsid w:val="001B0CFF"/>
    <w:rsid w:val="001C5637"/>
    <w:rsid w:val="001D66EE"/>
    <w:rsid w:val="001D6A01"/>
    <w:rsid w:val="001E3F2B"/>
    <w:rsid w:val="001F2E44"/>
    <w:rsid w:val="001F3A90"/>
    <w:rsid w:val="001F3B2D"/>
    <w:rsid w:val="00205DEE"/>
    <w:rsid w:val="0021113B"/>
    <w:rsid w:val="002118B2"/>
    <w:rsid w:val="0022141F"/>
    <w:rsid w:val="00223E64"/>
    <w:rsid w:val="00241DA6"/>
    <w:rsid w:val="002461AB"/>
    <w:rsid w:val="0025799E"/>
    <w:rsid w:val="00275847"/>
    <w:rsid w:val="00277689"/>
    <w:rsid w:val="0028391B"/>
    <w:rsid w:val="002912C2"/>
    <w:rsid w:val="002A459F"/>
    <w:rsid w:val="002B0B6D"/>
    <w:rsid w:val="002B48EF"/>
    <w:rsid w:val="002B6951"/>
    <w:rsid w:val="002C3159"/>
    <w:rsid w:val="002C4A8C"/>
    <w:rsid w:val="002D5416"/>
    <w:rsid w:val="002D6A35"/>
    <w:rsid w:val="002E5887"/>
    <w:rsid w:val="002F0A68"/>
    <w:rsid w:val="002F4BF1"/>
    <w:rsid w:val="003127C6"/>
    <w:rsid w:val="003130E2"/>
    <w:rsid w:val="00313D2B"/>
    <w:rsid w:val="003274D8"/>
    <w:rsid w:val="003309A6"/>
    <w:rsid w:val="003330D2"/>
    <w:rsid w:val="00340B21"/>
    <w:rsid w:val="00360075"/>
    <w:rsid w:val="00360D2D"/>
    <w:rsid w:val="00361F6F"/>
    <w:rsid w:val="00370ECB"/>
    <w:rsid w:val="0037436F"/>
    <w:rsid w:val="0038344C"/>
    <w:rsid w:val="003864C0"/>
    <w:rsid w:val="003A5128"/>
    <w:rsid w:val="003B5246"/>
    <w:rsid w:val="003C68BF"/>
    <w:rsid w:val="003D70D5"/>
    <w:rsid w:val="003E170A"/>
    <w:rsid w:val="003E4F61"/>
    <w:rsid w:val="003E5FC7"/>
    <w:rsid w:val="003E757C"/>
    <w:rsid w:val="003F2549"/>
    <w:rsid w:val="00407F7A"/>
    <w:rsid w:val="00414124"/>
    <w:rsid w:val="004240A1"/>
    <w:rsid w:val="00425C75"/>
    <w:rsid w:val="00430DFB"/>
    <w:rsid w:val="00445C43"/>
    <w:rsid w:val="0044727D"/>
    <w:rsid w:val="00456C89"/>
    <w:rsid w:val="00461B27"/>
    <w:rsid w:val="004632D6"/>
    <w:rsid w:val="00485D7D"/>
    <w:rsid w:val="004905FF"/>
    <w:rsid w:val="00492F63"/>
    <w:rsid w:val="004A3A8F"/>
    <w:rsid w:val="004A3D1E"/>
    <w:rsid w:val="004D06A1"/>
    <w:rsid w:val="004D2178"/>
    <w:rsid w:val="004E0B49"/>
    <w:rsid w:val="004E220E"/>
    <w:rsid w:val="004F3C4D"/>
    <w:rsid w:val="004F46FC"/>
    <w:rsid w:val="004F70A0"/>
    <w:rsid w:val="00512612"/>
    <w:rsid w:val="00521182"/>
    <w:rsid w:val="00521DAD"/>
    <w:rsid w:val="0053017B"/>
    <w:rsid w:val="005636E6"/>
    <w:rsid w:val="00565287"/>
    <w:rsid w:val="0056589A"/>
    <w:rsid w:val="005748B1"/>
    <w:rsid w:val="00583B15"/>
    <w:rsid w:val="00584D1E"/>
    <w:rsid w:val="00592361"/>
    <w:rsid w:val="005A44D8"/>
    <w:rsid w:val="005A75DF"/>
    <w:rsid w:val="005B47C1"/>
    <w:rsid w:val="005B4BDF"/>
    <w:rsid w:val="005B61A6"/>
    <w:rsid w:val="005D19AD"/>
    <w:rsid w:val="005D52A3"/>
    <w:rsid w:val="005E10CD"/>
    <w:rsid w:val="005F0829"/>
    <w:rsid w:val="00610825"/>
    <w:rsid w:val="006246B9"/>
    <w:rsid w:val="006250F4"/>
    <w:rsid w:val="00625813"/>
    <w:rsid w:val="00630DCC"/>
    <w:rsid w:val="00635F95"/>
    <w:rsid w:val="00636B55"/>
    <w:rsid w:val="00644E21"/>
    <w:rsid w:val="00651789"/>
    <w:rsid w:val="00657BE8"/>
    <w:rsid w:val="00671B0A"/>
    <w:rsid w:val="00672180"/>
    <w:rsid w:val="00673595"/>
    <w:rsid w:val="0067793F"/>
    <w:rsid w:val="00681D69"/>
    <w:rsid w:val="0068257E"/>
    <w:rsid w:val="006B01BC"/>
    <w:rsid w:val="006D4434"/>
    <w:rsid w:val="006D7D83"/>
    <w:rsid w:val="006E26BB"/>
    <w:rsid w:val="006E2898"/>
    <w:rsid w:val="006E3C57"/>
    <w:rsid w:val="006F3B5E"/>
    <w:rsid w:val="00703A7B"/>
    <w:rsid w:val="00713A05"/>
    <w:rsid w:val="00714001"/>
    <w:rsid w:val="00724170"/>
    <w:rsid w:val="00725658"/>
    <w:rsid w:val="00737C35"/>
    <w:rsid w:val="00741207"/>
    <w:rsid w:val="00750920"/>
    <w:rsid w:val="00767506"/>
    <w:rsid w:val="007774DA"/>
    <w:rsid w:val="0078788A"/>
    <w:rsid w:val="00790294"/>
    <w:rsid w:val="007B3AB9"/>
    <w:rsid w:val="007B4089"/>
    <w:rsid w:val="007C76DF"/>
    <w:rsid w:val="007C7A75"/>
    <w:rsid w:val="007E2B47"/>
    <w:rsid w:val="007E440D"/>
    <w:rsid w:val="007E7472"/>
    <w:rsid w:val="00801A63"/>
    <w:rsid w:val="00803992"/>
    <w:rsid w:val="008056FA"/>
    <w:rsid w:val="008117B5"/>
    <w:rsid w:val="00814C88"/>
    <w:rsid w:val="0083440F"/>
    <w:rsid w:val="00842A31"/>
    <w:rsid w:val="008520E1"/>
    <w:rsid w:val="00857514"/>
    <w:rsid w:val="00857997"/>
    <w:rsid w:val="00861A6C"/>
    <w:rsid w:val="00867E66"/>
    <w:rsid w:val="00870AB7"/>
    <w:rsid w:val="00874A81"/>
    <w:rsid w:val="00880193"/>
    <w:rsid w:val="00881293"/>
    <w:rsid w:val="00897BC0"/>
    <w:rsid w:val="00897D52"/>
    <w:rsid w:val="008A2373"/>
    <w:rsid w:val="008B1329"/>
    <w:rsid w:val="008B2EF1"/>
    <w:rsid w:val="008C491E"/>
    <w:rsid w:val="008D2C44"/>
    <w:rsid w:val="008D792C"/>
    <w:rsid w:val="008E7033"/>
    <w:rsid w:val="008E7E11"/>
    <w:rsid w:val="008F689E"/>
    <w:rsid w:val="009231C1"/>
    <w:rsid w:val="00923370"/>
    <w:rsid w:val="009301F8"/>
    <w:rsid w:val="009347CC"/>
    <w:rsid w:val="00936002"/>
    <w:rsid w:val="0094148D"/>
    <w:rsid w:val="00954B7A"/>
    <w:rsid w:val="00956DAB"/>
    <w:rsid w:val="0096011C"/>
    <w:rsid w:val="009610C2"/>
    <w:rsid w:val="009779A2"/>
    <w:rsid w:val="0099551E"/>
    <w:rsid w:val="009A0595"/>
    <w:rsid w:val="009A2253"/>
    <w:rsid w:val="009C0F21"/>
    <w:rsid w:val="009F2D9A"/>
    <w:rsid w:val="00A01E10"/>
    <w:rsid w:val="00A03454"/>
    <w:rsid w:val="00A31A02"/>
    <w:rsid w:val="00A40E9D"/>
    <w:rsid w:val="00A456B4"/>
    <w:rsid w:val="00A63B8B"/>
    <w:rsid w:val="00A64AD6"/>
    <w:rsid w:val="00A657A3"/>
    <w:rsid w:val="00A75B1A"/>
    <w:rsid w:val="00A950D7"/>
    <w:rsid w:val="00A951B8"/>
    <w:rsid w:val="00A95C79"/>
    <w:rsid w:val="00A97AD1"/>
    <w:rsid w:val="00AA3F20"/>
    <w:rsid w:val="00AB6515"/>
    <w:rsid w:val="00AC1C89"/>
    <w:rsid w:val="00AC7A1D"/>
    <w:rsid w:val="00AD001B"/>
    <w:rsid w:val="00AD6E61"/>
    <w:rsid w:val="00AD75CE"/>
    <w:rsid w:val="00AF3CD6"/>
    <w:rsid w:val="00B21EDE"/>
    <w:rsid w:val="00B37CCE"/>
    <w:rsid w:val="00B503B1"/>
    <w:rsid w:val="00B54506"/>
    <w:rsid w:val="00B54DE3"/>
    <w:rsid w:val="00B70CC7"/>
    <w:rsid w:val="00B754C4"/>
    <w:rsid w:val="00B75C54"/>
    <w:rsid w:val="00B82032"/>
    <w:rsid w:val="00B8213A"/>
    <w:rsid w:val="00B848CB"/>
    <w:rsid w:val="00B84A27"/>
    <w:rsid w:val="00B86B7C"/>
    <w:rsid w:val="00B87BA5"/>
    <w:rsid w:val="00B9183C"/>
    <w:rsid w:val="00B9595A"/>
    <w:rsid w:val="00BB1161"/>
    <w:rsid w:val="00BC35B6"/>
    <w:rsid w:val="00C0030E"/>
    <w:rsid w:val="00C011A7"/>
    <w:rsid w:val="00C11922"/>
    <w:rsid w:val="00C1585F"/>
    <w:rsid w:val="00C274E4"/>
    <w:rsid w:val="00C301C2"/>
    <w:rsid w:val="00C46AC8"/>
    <w:rsid w:val="00C47B12"/>
    <w:rsid w:val="00C63EC5"/>
    <w:rsid w:val="00C74332"/>
    <w:rsid w:val="00C82C54"/>
    <w:rsid w:val="00CB22F8"/>
    <w:rsid w:val="00CB7DEF"/>
    <w:rsid w:val="00CC3BC7"/>
    <w:rsid w:val="00CE5E80"/>
    <w:rsid w:val="00CF5852"/>
    <w:rsid w:val="00D006F5"/>
    <w:rsid w:val="00D01DD5"/>
    <w:rsid w:val="00D061FA"/>
    <w:rsid w:val="00D1081D"/>
    <w:rsid w:val="00D11523"/>
    <w:rsid w:val="00D1474C"/>
    <w:rsid w:val="00D163B8"/>
    <w:rsid w:val="00D21075"/>
    <w:rsid w:val="00D26AB8"/>
    <w:rsid w:val="00D44BA8"/>
    <w:rsid w:val="00D534F8"/>
    <w:rsid w:val="00D5450D"/>
    <w:rsid w:val="00D6090F"/>
    <w:rsid w:val="00D878FC"/>
    <w:rsid w:val="00D95950"/>
    <w:rsid w:val="00D96832"/>
    <w:rsid w:val="00DB0852"/>
    <w:rsid w:val="00DB1D52"/>
    <w:rsid w:val="00DB34A7"/>
    <w:rsid w:val="00DC4DB2"/>
    <w:rsid w:val="00DD2DFB"/>
    <w:rsid w:val="00DF5C9D"/>
    <w:rsid w:val="00E04821"/>
    <w:rsid w:val="00E10E2A"/>
    <w:rsid w:val="00E12266"/>
    <w:rsid w:val="00E156A2"/>
    <w:rsid w:val="00E31015"/>
    <w:rsid w:val="00E347C4"/>
    <w:rsid w:val="00E4342C"/>
    <w:rsid w:val="00E61E36"/>
    <w:rsid w:val="00E8171E"/>
    <w:rsid w:val="00E83C91"/>
    <w:rsid w:val="00E9387B"/>
    <w:rsid w:val="00EA2447"/>
    <w:rsid w:val="00EA77C5"/>
    <w:rsid w:val="00EB4AAD"/>
    <w:rsid w:val="00EB4C4C"/>
    <w:rsid w:val="00EB6B2D"/>
    <w:rsid w:val="00EC02AD"/>
    <w:rsid w:val="00EC5606"/>
    <w:rsid w:val="00EE3D7A"/>
    <w:rsid w:val="00EE3E31"/>
    <w:rsid w:val="00EE413E"/>
    <w:rsid w:val="00EF7C74"/>
    <w:rsid w:val="00F045A9"/>
    <w:rsid w:val="00F04B6D"/>
    <w:rsid w:val="00F05E1C"/>
    <w:rsid w:val="00F16CDA"/>
    <w:rsid w:val="00F2229A"/>
    <w:rsid w:val="00F224B0"/>
    <w:rsid w:val="00F25BFC"/>
    <w:rsid w:val="00F34BC3"/>
    <w:rsid w:val="00F45BEE"/>
    <w:rsid w:val="00F52D2C"/>
    <w:rsid w:val="00F53227"/>
    <w:rsid w:val="00F53DAA"/>
    <w:rsid w:val="00F6578E"/>
    <w:rsid w:val="00F672FA"/>
    <w:rsid w:val="00F700D6"/>
    <w:rsid w:val="00F74500"/>
    <w:rsid w:val="00F90E48"/>
    <w:rsid w:val="00F935BF"/>
    <w:rsid w:val="00F9414F"/>
    <w:rsid w:val="00FA02BC"/>
    <w:rsid w:val="00FB2BB6"/>
    <w:rsid w:val="00FB46EC"/>
    <w:rsid w:val="00FC7DBC"/>
    <w:rsid w:val="00FD235E"/>
    <w:rsid w:val="00FD5AA0"/>
    <w:rsid w:val="00FD7C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martTagType w:namespaceuri="urn:schemas-microsoft-com:office:smarttags" w:name="address"/>
  <w:smartTagType w:namespaceuri="urn:schemas-microsoft-com:office:smarttags" w:name="PlaceType"/>
  <w:smartTagType w:namespaceuri="urn:schemas-microsoft-com:office:smarttags" w:name="PlaceName"/>
  <w:smartTagType w:namespaceuri="urn:schemas-microsoft-com:office:smarttags" w:name="State"/>
  <w:smartTagType w:namespaceuri="urn:schemas-microsoft-com:office:smarttags" w:name="City"/>
  <w:smartTagType w:namespaceuri="urn:schemas-microsoft-com:office:smarttags" w:name="place"/>
  <w:shapeDefaults>
    <o:shapedefaults v:ext="edit" spidmax="1026"/>
    <o:shapelayout v:ext="edit">
      <o:idmap v:ext="edit" data="1"/>
    </o:shapelayout>
  </w:shapeDefaults>
  <w:decimalSymbol w:val="."/>
  <w:listSeparator w:val=","/>
  <w14:docId w14:val="3F4B3969"/>
  <w15:chartTrackingRefBased/>
  <w15:docId w15:val="{F801DF2C-4358-4AA5-9A6F-EB866FBAAD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A2253"/>
    <w:pPr>
      <w:tabs>
        <w:tab w:val="left" w:pos="540"/>
        <w:tab w:val="left" w:pos="1080"/>
        <w:tab w:val="left" w:pos="8640"/>
        <w:tab w:val="right" w:leader="dot" w:pos="9000"/>
      </w:tabs>
      <w:jc w:val="center"/>
    </w:pPr>
    <w:rPr>
      <w:rFonts w:ascii="Arial" w:hAnsi="Arial" w:cs="Arial"/>
      <w:bCs/>
      <w:snapToGrid w:val="0"/>
      <w:sz w:val="24"/>
      <w:szCs w:val="28"/>
    </w:rPr>
  </w:style>
  <w:style w:type="paragraph" w:styleId="Heading1">
    <w:name w:val="heading 1"/>
    <w:basedOn w:val="Normal"/>
    <w:next w:val="Normal"/>
    <w:qFormat/>
    <w:rsid w:val="00B84A27"/>
    <w:pPr>
      <w:keepNext/>
      <w:numPr>
        <w:numId w:val="24"/>
      </w:numPr>
      <w:tabs>
        <w:tab w:val="clear" w:pos="480"/>
        <w:tab w:val="num" w:pos="600"/>
      </w:tabs>
      <w:spacing w:before="240" w:after="60"/>
      <w:ind w:hanging="480"/>
      <w:jc w:val="left"/>
      <w:outlineLvl w:val="0"/>
    </w:pPr>
    <w:rPr>
      <w:b/>
      <w:kern w:val="32"/>
      <w:sz w:val="36"/>
      <w:szCs w:val="32"/>
    </w:rPr>
  </w:style>
  <w:style w:type="paragraph" w:styleId="Heading2">
    <w:name w:val="heading 2"/>
    <w:basedOn w:val="Normal"/>
    <w:next w:val="Normal"/>
    <w:qFormat/>
    <w:rsid w:val="00E4342C"/>
    <w:pPr>
      <w:keepNext/>
      <w:tabs>
        <w:tab w:val="left" w:pos="480"/>
      </w:tabs>
      <w:spacing w:before="240" w:after="60"/>
      <w:jc w:val="left"/>
      <w:outlineLvl w:val="1"/>
    </w:pPr>
    <w:rPr>
      <w:b/>
      <w:bCs w:val="0"/>
    </w:rPr>
  </w:style>
  <w:style w:type="paragraph" w:styleId="Heading3">
    <w:name w:val="heading 3"/>
    <w:basedOn w:val="Normal"/>
    <w:next w:val="Normal"/>
    <w:autoRedefine/>
    <w:qFormat/>
    <w:rsid w:val="00F90E48"/>
    <w:pPr>
      <w:keepNext/>
      <w:tabs>
        <w:tab w:val="clear" w:pos="540"/>
        <w:tab w:val="left" w:pos="630"/>
      </w:tabs>
      <w:spacing w:after="60"/>
      <w:jc w:val="left"/>
      <w:outlineLvl w:val="2"/>
    </w:pPr>
    <w:rPr>
      <w:b/>
      <w:bCs w:val="0"/>
    </w:rPr>
  </w:style>
  <w:style w:type="paragraph" w:styleId="Heading4">
    <w:name w:val="heading 4"/>
    <w:basedOn w:val="Normal"/>
    <w:next w:val="Normal"/>
    <w:autoRedefine/>
    <w:qFormat/>
    <w:rsid w:val="00124BDB"/>
    <w:pPr>
      <w:spacing w:before="240" w:after="60"/>
      <w:outlineLvl w:val="3"/>
    </w:pPr>
    <w:rPr>
      <w:rFonts w:cs="Times New Roman"/>
      <w:b/>
    </w:rPr>
  </w:style>
  <w:style w:type="paragraph" w:styleId="Heading5">
    <w:name w:val="heading 5"/>
    <w:basedOn w:val="Normal"/>
    <w:next w:val="Normal"/>
    <w:qFormat/>
    <w:pPr>
      <w:outlineLvl w:val="4"/>
    </w:pPr>
    <w:rPr>
      <w:b/>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verPg">
    <w:name w:val="Cover Pg"/>
    <w:basedOn w:val="Heading1"/>
    <w:autoRedefine/>
    <w:rsid w:val="00DB34A7"/>
    <w:pPr>
      <w:numPr>
        <w:numId w:val="0"/>
      </w:numPr>
      <w:spacing w:before="0" w:after="0"/>
      <w:outlineLvl w:val="9"/>
    </w:pPr>
    <w:rPr>
      <w:rFonts w:ascii="Times New Roman Bold" w:hAnsi="Times New Roman Bold"/>
      <w:kern w:val="0"/>
      <w:sz w:val="40"/>
      <w:szCs w:val="20"/>
    </w:rPr>
  </w:style>
  <w:style w:type="paragraph" w:styleId="NormalIndent">
    <w:name w:val="Normal Indent"/>
    <w:basedOn w:val="Normal"/>
    <w:pPr>
      <w:spacing w:before="80"/>
      <w:ind w:left="720" w:right="130"/>
    </w:pPr>
    <w:rPr>
      <w:lang w:bidi="he-IL"/>
    </w:rPr>
  </w:style>
  <w:style w:type="paragraph" w:customStyle="1" w:styleId="TOC">
    <w:name w:val="TOC"/>
    <w:basedOn w:val="Normal"/>
    <w:rPr>
      <w:sz w:val="36"/>
    </w:rPr>
  </w:style>
  <w:style w:type="paragraph" w:styleId="ListBullet">
    <w:name w:val="List Bullet"/>
    <w:basedOn w:val="Normal"/>
    <w:autoRedefine/>
    <w:pPr>
      <w:tabs>
        <w:tab w:val="num" w:pos="360"/>
      </w:tabs>
      <w:ind w:left="360" w:hanging="360"/>
    </w:pPr>
  </w:style>
  <w:style w:type="paragraph" w:styleId="ListBullet2">
    <w:name w:val="List Bullet 2"/>
    <w:basedOn w:val="Normal"/>
    <w:autoRedefine/>
    <w:pPr>
      <w:tabs>
        <w:tab w:val="num" w:pos="720"/>
      </w:tabs>
      <w:ind w:left="720" w:hanging="360"/>
    </w:pPr>
  </w:style>
  <w:style w:type="paragraph" w:styleId="ListBullet3">
    <w:name w:val="List Bullet 3"/>
    <w:basedOn w:val="Normal"/>
    <w:autoRedefine/>
    <w:pPr>
      <w:tabs>
        <w:tab w:val="num" w:pos="1080"/>
      </w:tabs>
      <w:ind w:left="1080" w:hanging="360"/>
    </w:pPr>
  </w:style>
  <w:style w:type="paragraph" w:styleId="ListBullet4">
    <w:name w:val="List Bullet 4"/>
    <w:basedOn w:val="Normal"/>
    <w:autoRedefine/>
    <w:pPr>
      <w:tabs>
        <w:tab w:val="num" w:pos="1440"/>
      </w:tabs>
      <w:ind w:left="1440" w:hanging="360"/>
    </w:pPr>
  </w:style>
  <w:style w:type="paragraph" w:styleId="ListBullet5">
    <w:name w:val="List Bullet 5"/>
    <w:basedOn w:val="Normal"/>
    <w:autoRedefine/>
    <w:pPr>
      <w:tabs>
        <w:tab w:val="num" w:pos="1800"/>
      </w:tabs>
      <w:ind w:left="1800" w:hanging="360"/>
    </w:pPr>
  </w:style>
  <w:style w:type="paragraph" w:styleId="ListNumber">
    <w:name w:val="List Number"/>
    <w:basedOn w:val="Normal"/>
    <w:autoRedefine/>
    <w:pPr>
      <w:tabs>
        <w:tab w:val="left" w:pos="2160"/>
      </w:tabs>
      <w:ind w:left="2160" w:hanging="720"/>
    </w:pPr>
    <w:rPr>
      <w:rFonts w:ascii="Courier New" w:hAnsi="Courier New" w:cs="Courier New"/>
      <w:sz w:val="20"/>
    </w:rPr>
  </w:style>
  <w:style w:type="paragraph" w:styleId="ListNumber2">
    <w:name w:val="List Number 2"/>
    <w:basedOn w:val="Normal"/>
    <w:pPr>
      <w:tabs>
        <w:tab w:val="num" w:pos="720"/>
      </w:tabs>
      <w:ind w:left="720" w:hanging="360"/>
    </w:pPr>
  </w:style>
  <w:style w:type="paragraph" w:styleId="ListNumber3">
    <w:name w:val="List Number 3"/>
    <w:basedOn w:val="Normal"/>
    <w:pPr>
      <w:tabs>
        <w:tab w:val="num" w:pos="1080"/>
      </w:tabs>
      <w:ind w:left="1080" w:hanging="360"/>
    </w:pPr>
  </w:style>
  <w:style w:type="paragraph" w:styleId="ListNumber4">
    <w:name w:val="List Number 4"/>
    <w:basedOn w:val="Normal"/>
    <w:pPr>
      <w:tabs>
        <w:tab w:val="num" w:pos="1440"/>
      </w:tabs>
      <w:ind w:left="1440" w:hanging="360"/>
    </w:pPr>
  </w:style>
  <w:style w:type="paragraph" w:styleId="ListNumber5">
    <w:name w:val="List Number 5"/>
    <w:basedOn w:val="Normal"/>
    <w:pPr>
      <w:tabs>
        <w:tab w:val="num" w:pos="1800"/>
      </w:tabs>
      <w:ind w:left="1800" w:hanging="360"/>
    </w:pPr>
  </w:style>
  <w:style w:type="character" w:styleId="FootnoteReference">
    <w:name w:val="footnote reference"/>
    <w:semiHidden/>
    <w:rPr>
      <w:vertAlign w:val="superscript"/>
    </w:rPr>
  </w:style>
  <w:style w:type="character" w:styleId="Strong">
    <w:name w:val="Strong"/>
    <w:qFormat/>
    <w:rPr>
      <w:b/>
      <w:bCs/>
    </w:rPr>
  </w:style>
  <w:style w:type="paragraph" w:customStyle="1" w:styleId="Screen">
    <w:name w:val="Screen"/>
    <w:basedOn w:val="Normal"/>
    <w:autoRedefine/>
    <w:rsid w:val="0025799E"/>
    <w:pPr>
      <w:ind w:left="120" w:right="-120"/>
    </w:pPr>
    <w:rPr>
      <w:rFonts w:ascii="Courier New" w:hAnsi="Courier New" w:cs="Courier New"/>
      <w:noProof/>
      <w:sz w:val="20"/>
    </w:rPr>
  </w:style>
  <w:style w:type="paragraph" w:customStyle="1" w:styleId="Dialogue">
    <w:name w:val="Dialogue"/>
    <w:basedOn w:val="Normal"/>
    <w:pPr>
      <w:pBdr>
        <w:top w:val="single" w:sz="4" w:space="1" w:color="auto"/>
        <w:left w:val="single" w:sz="4" w:space="4" w:color="auto"/>
        <w:bottom w:val="single" w:sz="4" w:space="0" w:color="auto"/>
        <w:right w:val="single" w:sz="4" w:space="4" w:color="auto"/>
      </w:pBdr>
    </w:pPr>
    <w:rPr>
      <w:rFonts w:ascii="Courier New" w:hAnsi="Courier New"/>
      <w:noProof/>
      <w:sz w:val="20"/>
    </w:rPr>
  </w:style>
  <w:style w:type="paragraph" w:customStyle="1" w:styleId="Helvetica">
    <w:name w:val="Helvetica"/>
    <w:basedOn w:val="Normal"/>
  </w:style>
  <w:style w:type="character" w:styleId="Hyperlink">
    <w:name w:val="Hyperlink"/>
    <w:uiPriority w:val="99"/>
    <w:rPr>
      <w:color w:val="0000FF"/>
      <w:u w:val="single"/>
    </w:rPr>
  </w:style>
  <w:style w:type="paragraph" w:styleId="TOC1">
    <w:name w:val="toc 1"/>
    <w:basedOn w:val="Normal"/>
    <w:next w:val="Normal"/>
    <w:autoRedefine/>
    <w:uiPriority w:val="39"/>
    <w:rsid w:val="00F6578E"/>
    <w:pPr>
      <w:spacing w:before="120"/>
    </w:pPr>
    <w:rPr>
      <w:rFonts w:cs="Times New Roman"/>
      <w:b/>
      <w:i/>
      <w:iCs/>
      <w:szCs w:val="24"/>
    </w:rPr>
  </w:style>
  <w:style w:type="paragraph" w:styleId="TOC2">
    <w:name w:val="toc 2"/>
    <w:basedOn w:val="Normal"/>
    <w:next w:val="Normal"/>
    <w:autoRedefine/>
    <w:uiPriority w:val="39"/>
    <w:rsid w:val="00C63EC5"/>
    <w:pPr>
      <w:spacing w:before="120"/>
      <w:ind w:left="240"/>
    </w:pPr>
    <w:rPr>
      <w:rFonts w:cs="Times New Roman"/>
      <w:b/>
      <w:sz w:val="22"/>
      <w:szCs w:val="22"/>
    </w:rPr>
  </w:style>
  <w:style w:type="paragraph" w:styleId="TOC3">
    <w:name w:val="toc 3"/>
    <w:basedOn w:val="Normal"/>
    <w:next w:val="Normal"/>
    <w:uiPriority w:val="39"/>
    <w:rsid w:val="00A75B1A"/>
    <w:pPr>
      <w:ind w:left="480"/>
    </w:pPr>
    <w:rPr>
      <w:rFonts w:cs="Times New Roman"/>
      <w:bCs w:val="0"/>
      <w:sz w:val="20"/>
      <w:szCs w:val="20"/>
    </w:rPr>
  </w:style>
  <w:style w:type="paragraph" w:styleId="TOC4">
    <w:name w:val="toc 4"/>
    <w:basedOn w:val="Normal"/>
    <w:next w:val="Normal"/>
    <w:semiHidden/>
    <w:pPr>
      <w:ind w:left="720"/>
    </w:pPr>
    <w:rPr>
      <w:rFonts w:cs="Times New Roman"/>
      <w:bCs w:val="0"/>
      <w:sz w:val="20"/>
      <w:szCs w:val="20"/>
    </w:rPr>
  </w:style>
  <w:style w:type="paragraph" w:styleId="TOC5">
    <w:name w:val="toc 5"/>
    <w:basedOn w:val="Normal"/>
    <w:next w:val="Normal"/>
    <w:semiHidden/>
    <w:pPr>
      <w:ind w:left="960"/>
    </w:pPr>
    <w:rPr>
      <w:rFonts w:cs="Times New Roman"/>
      <w:bCs w:val="0"/>
      <w:sz w:val="20"/>
      <w:szCs w:val="20"/>
    </w:rPr>
  </w:style>
  <w:style w:type="paragraph" w:styleId="List">
    <w:name w:val="List"/>
    <w:basedOn w:val="Normal"/>
    <w:pPr>
      <w:ind w:left="360"/>
    </w:pPr>
  </w:style>
  <w:style w:type="paragraph" w:styleId="List2">
    <w:name w:val="List 2"/>
    <w:basedOn w:val="Normal"/>
    <w:pPr>
      <w:ind w:left="720"/>
    </w:pPr>
  </w:style>
  <w:style w:type="paragraph" w:customStyle="1" w:styleId="ScreenCap">
    <w:name w:val="Screen Cap"/>
    <w:basedOn w:val="Normal"/>
    <w:rPr>
      <w:rFonts w:ascii="Courier New" w:hAnsi="Courier New" w:cs="Courier New"/>
      <w:bCs w:val="0"/>
      <w:sz w:val="20"/>
    </w:rPr>
  </w:style>
  <w:style w:type="paragraph" w:styleId="Footer">
    <w:name w:val="footer"/>
    <w:basedOn w:val="Normal"/>
    <w:link w:val="FooterChar"/>
    <w:autoRedefine/>
    <w:rsid w:val="00DB0852"/>
    <w:pPr>
      <w:tabs>
        <w:tab w:val="clear" w:pos="540"/>
        <w:tab w:val="clear" w:pos="1080"/>
        <w:tab w:val="clear" w:pos="9000"/>
        <w:tab w:val="left" w:pos="6480"/>
        <w:tab w:val="right" w:pos="9180"/>
        <w:tab w:val="right" w:pos="12960"/>
      </w:tabs>
    </w:pPr>
    <w:rPr>
      <w:noProof/>
      <w:sz w:val="20"/>
    </w:rPr>
  </w:style>
  <w:style w:type="paragraph" w:customStyle="1" w:styleId="MenuHead">
    <w:name w:val="Menu Head"/>
    <w:basedOn w:val="Normal"/>
    <w:autoRedefine/>
    <w:rsid w:val="00F672FA"/>
    <w:pPr>
      <w:jc w:val="left"/>
    </w:pPr>
    <w:rPr>
      <w:b/>
      <w:sz w:val="32"/>
      <w:szCs w:val="32"/>
    </w:rPr>
  </w:style>
  <w:style w:type="paragraph" w:styleId="BodyText">
    <w:name w:val="Body Text"/>
    <w:basedOn w:val="Normal"/>
    <w:pPr>
      <w:ind w:right="-720"/>
    </w:pPr>
  </w:style>
  <w:style w:type="paragraph" w:customStyle="1" w:styleId="NOR">
    <w:name w:val="NOR"/>
    <w:basedOn w:val="Normal"/>
    <w:pPr>
      <w:ind w:left="1080" w:hanging="1080"/>
    </w:pPr>
  </w:style>
  <w:style w:type="paragraph" w:styleId="FootnoteText">
    <w:name w:val="footnote text"/>
    <w:basedOn w:val="Normal"/>
    <w:semiHidden/>
    <w:rPr>
      <w:sz w:val="20"/>
    </w:rPr>
  </w:style>
  <w:style w:type="paragraph" w:styleId="BodyTextIndent">
    <w:name w:val="Body Text Indent"/>
    <w:basedOn w:val="Normal"/>
    <w:pPr>
      <w:ind w:left="1440" w:hanging="720"/>
    </w:pPr>
    <w:rPr>
      <w:bCs w:val="0"/>
    </w:rPr>
  </w:style>
  <w:style w:type="paragraph" w:styleId="BodyTextIndent2">
    <w:name w:val="Body Text Indent 2"/>
    <w:basedOn w:val="Normal"/>
    <w:pPr>
      <w:ind w:left="1440" w:hanging="720"/>
    </w:pPr>
  </w:style>
  <w:style w:type="paragraph" w:customStyle="1" w:styleId="Screen2">
    <w:name w:val="Screen2"/>
    <w:basedOn w:val="Normal"/>
    <w:autoRedefine/>
    <w:pPr>
      <w:pBdr>
        <w:right w:val="single" w:sz="4" w:space="31" w:color="auto"/>
      </w:pBdr>
    </w:pPr>
    <w:rPr>
      <w:rFonts w:ascii="Courier New" w:hAnsi="Courier New" w:cs="Courier New"/>
      <w:sz w:val="18"/>
    </w:rPr>
  </w:style>
  <w:style w:type="paragraph" w:styleId="Title">
    <w:name w:val="Title"/>
    <w:basedOn w:val="Normal"/>
    <w:qFormat/>
    <w:rPr>
      <w:b/>
      <w:u w:val="single"/>
    </w:rPr>
  </w:style>
  <w:style w:type="paragraph" w:styleId="BodyTextIndent3">
    <w:name w:val="Body Text Indent 3"/>
    <w:basedOn w:val="Normal"/>
    <w:pPr>
      <w:ind w:left="4320"/>
    </w:pPr>
    <w:rPr>
      <w:bCs w:val="0"/>
      <w:i/>
      <w:iCs/>
      <w:color w:val="333399"/>
    </w:rPr>
  </w:style>
  <w:style w:type="character" w:styleId="PageNumber">
    <w:name w:val="page number"/>
    <w:rPr>
      <w:rFonts w:ascii="Times New Roman" w:hAnsi="Times New Roman"/>
    </w:rPr>
  </w:style>
  <w:style w:type="paragraph" w:styleId="Header">
    <w:name w:val="header"/>
    <w:basedOn w:val="Normal"/>
    <w:link w:val="HeaderChar"/>
    <w:autoRedefine/>
    <w:rsid w:val="00D163B8"/>
    <w:pPr>
      <w:tabs>
        <w:tab w:val="right" w:pos="9180"/>
      </w:tabs>
    </w:pPr>
    <w:rPr>
      <w:bCs w:val="0"/>
      <w:noProof/>
      <w:sz w:val="20"/>
    </w:rPr>
  </w:style>
  <w:style w:type="paragraph" w:customStyle="1" w:styleId="List3">
    <w:name w:val="List3"/>
    <w:basedOn w:val="Normal"/>
    <w:autoRedefine/>
    <w:pPr>
      <w:pBdr>
        <w:right w:val="single" w:sz="4" w:space="4" w:color="auto"/>
      </w:pBdr>
      <w:ind w:left="1080"/>
    </w:pPr>
  </w:style>
  <w:style w:type="paragraph" w:customStyle="1" w:styleId="List4">
    <w:name w:val="List4"/>
    <w:basedOn w:val="Normal"/>
    <w:autoRedefine/>
    <w:pPr>
      <w:tabs>
        <w:tab w:val="left" w:pos="240"/>
      </w:tabs>
      <w:ind w:left="1440"/>
    </w:pPr>
  </w:style>
  <w:style w:type="paragraph" w:customStyle="1" w:styleId="List5">
    <w:name w:val="List5"/>
    <w:basedOn w:val="Helvetica"/>
    <w:autoRedefine/>
    <w:pPr>
      <w:ind w:left="1800"/>
    </w:pPr>
  </w:style>
  <w:style w:type="paragraph" w:customStyle="1" w:styleId="CoverPg2">
    <w:name w:val="Cover Pg2"/>
    <w:basedOn w:val="CoverPg"/>
    <w:autoRedefine/>
    <w:rsid w:val="00A95C79"/>
    <w:rPr>
      <w:sz w:val="22"/>
    </w:rPr>
  </w:style>
  <w:style w:type="paragraph" w:styleId="TOC6">
    <w:name w:val="toc 6"/>
    <w:basedOn w:val="Normal"/>
    <w:next w:val="Normal"/>
    <w:autoRedefine/>
    <w:semiHidden/>
    <w:pPr>
      <w:ind w:left="1200"/>
    </w:pPr>
    <w:rPr>
      <w:rFonts w:cs="Times New Roman"/>
      <w:bCs w:val="0"/>
      <w:sz w:val="20"/>
      <w:szCs w:val="20"/>
    </w:rPr>
  </w:style>
  <w:style w:type="paragraph" w:styleId="TOC7">
    <w:name w:val="toc 7"/>
    <w:basedOn w:val="Normal"/>
    <w:next w:val="Normal"/>
    <w:autoRedefine/>
    <w:semiHidden/>
    <w:pPr>
      <w:ind w:left="1440"/>
    </w:pPr>
    <w:rPr>
      <w:rFonts w:cs="Times New Roman"/>
      <w:bCs w:val="0"/>
      <w:sz w:val="20"/>
      <w:szCs w:val="20"/>
    </w:rPr>
  </w:style>
  <w:style w:type="paragraph" w:styleId="TOC8">
    <w:name w:val="toc 8"/>
    <w:basedOn w:val="Normal"/>
    <w:next w:val="Normal"/>
    <w:autoRedefine/>
    <w:semiHidden/>
    <w:pPr>
      <w:ind w:left="1680"/>
    </w:pPr>
    <w:rPr>
      <w:rFonts w:cs="Times New Roman"/>
      <w:bCs w:val="0"/>
      <w:sz w:val="20"/>
      <w:szCs w:val="20"/>
    </w:rPr>
  </w:style>
  <w:style w:type="paragraph" w:styleId="TOC9">
    <w:name w:val="toc 9"/>
    <w:basedOn w:val="Normal"/>
    <w:next w:val="Normal"/>
    <w:autoRedefine/>
    <w:semiHidden/>
    <w:pPr>
      <w:ind w:left="1920"/>
    </w:pPr>
    <w:rPr>
      <w:rFonts w:cs="Times New Roman"/>
      <w:bCs w:val="0"/>
      <w:sz w:val="20"/>
      <w:szCs w:val="20"/>
    </w:rPr>
  </w:style>
  <w:style w:type="character" w:styleId="FollowedHyperlink">
    <w:name w:val="FollowedHyperlink"/>
    <w:rPr>
      <w:color w:val="800080"/>
      <w:u w:val="single"/>
    </w:rPr>
  </w:style>
  <w:style w:type="paragraph" w:customStyle="1" w:styleId="ListNumber20">
    <w:name w:val="List Number2"/>
    <w:basedOn w:val="ListNumber"/>
    <w:autoRedefine/>
  </w:style>
  <w:style w:type="paragraph" w:customStyle="1" w:styleId="Comment">
    <w:name w:val="Comment"/>
    <w:basedOn w:val="ScreenCap"/>
    <w:rPr>
      <w:bCs/>
      <w:i/>
      <w:iCs/>
      <w:sz w:val="18"/>
    </w:rPr>
  </w:style>
  <w:style w:type="paragraph" w:customStyle="1" w:styleId="NOR2">
    <w:name w:val="NOR2"/>
    <w:basedOn w:val="NOR"/>
    <w:pPr>
      <w:ind w:left="2160" w:hanging="2160"/>
    </w:pPr>
  </w:style>
  <w:style w:type="paragraph" w:customStyle="1" w:styleId="Chart">
    <w:name w:val="Chart"/>
    <w:basedOn w:val="ScreenCap"/>
    <w:autoRedefine/>
    <w:pPr>
      <w:pBdr>
        <w:right w:val="single" w:sz="4" w:space="4" w:color="auto"/>
      </w:pBdr>
      <w:ind w:right="-360"/>
    </w:pPr>
    <w:rPr>
      <w:noProof/>
    </w:rPr>
  </w:style>
  <w:style w:type="paragraph" w:customStyle="1" w:styleId="CaetL">
    <w:name w:val="CaetL"/>
    <w:basedOn w:val="Chart"/>
    <w:pPr>
      <w:pBdr>
        <w:left w:val="single" w:sz="4" w:space="4" w:color="auto"/>
        <w:right w:val="none" w:sz="0" w:space="0" w:color="auto"/>
      </w:pBdr>
    </w:pPr>
  </w:style>
  <w:style w:type="paragraph" w:styleId="BalloonText">
    <w:name w:val="Balloon Text"/>
    <w:basedOn w:val="Normal"/>
    <w:semiHidden/>
    <w:rsid w:val="0009215D"/>
    <w:rPr>
      <w:rFonts w:ascii="Tahoma" w:hAnsi="Tahoma" w:cs="Tahoma"/>
      <w:sz w:val="16"/>
      <w:szCs w:val="16"/>
    </w:rPr>
  </w:style>
  <w:style w:type="character" w:customStyle="1" w:styleId="HeaderChar">
    <w:name w:val="Header Char"/>
    <w:link w:val="Header"/>
    <w:rsid w:val="00D163B8"/>
    <w:rPr>
      <w:noProof/>
      <w:snapToGrid w:val="0"/>
      <w:szCs w:val="22"/>
      <w:lang w:val="en-US" w:eastAsia="en-US" w:bidi="ar-SA"/>
    </w:rPr>
  </w:style>
  <w:style w:type="character" w:customStyle="1" w:styleId="FooterChar">
    <w:name w:val="Footer Char"/>
    <w:link w:val="Footer"/>
    <w:rsid w:val="00DB0852"/>
    <w:rPr>
      <w:rFonts w:ascii="Arial" w:hAnsi="Arial" w:cs="Arial"/>
      <w:b/>
      <w:bCs/>
      <w:caps/>
      <w:noProof/>
      <w:snapToGrid w:val="0"/>
      <w:szCs w:val="28"/>
      <w:lang w:val="en-US" w:eastAsia="en-US" w:bidi="ar-SA"/>
    </w:rPr>
  </w:style>
  <w:style w:type="paragraph" w:styleId="TOCHeading">
    <w:name w:val="TOC Heading"/>
    <w:basedOn w:val="Heading1"/>
    <w:next w:val="Normal"/>
    <w:uiPriority w:val="39"/>
    <w:qFormat/>
    <w:rsid w:val="003E4F61"/>
    <w:pPr>
      <w:keepLines/>
      <w:spacing w:before="480" w:after="0" w:line="276" w:lineRule="auto"/>
      <w:outlineLvl w:val="9"/>
    </w:pPr>
    <w:rPr>
      <w:rFonts w:ascii="Cambria" w:hAnsi="Cambria" w:cs="Times New Roman"/>
      <w:b w:val="0"/>
      <w:snapToGrid/>
      <w:color w:val="365F91"/>
      <w:kern w:val="0"/>
      <w:sz w:val="28"/>
      <w:szCs w:val="28"/>
    </w:rPr>
  </w:style>
  <w:style w:type="character" w:styleId="CommentReference">
    <w:name w:val="annotation reference"/>
    <w:semiHidden/>
    <w:rsid w:val="008F689E"/>
    <w:rPr>
      <w:sz w:val="16"/>
      <w:szCs w:val="16"/>
    </w:rPr>
  </w:style>
  <w:style w:type="paragraph" w:styleId="CommentText">
    <w:name w:val="annotation text"/>
    <w:basedOn w:val="Normal"/>
    <w:semiHidden/>
    <w:rsid w:val="008F689E"/>
    <w:rPr>
      <w:sz w:val="20"/>
      <w:szCs w:val="20"/>
    </w:rPr>
  </w:style>
  <w:style w:type="paragraph" w:styleId="CommentSubject">
    <w:name w:val="annotation subject"/>
    <w:basedOn w:val="CommentText"/>
    <w:next w:val="CommentText"/>
    <w:semiHidden/>
    <w:rsid w:val="008F689E"/>
    <w:rPr>
      <w:b/>
    </w:rPr>
  </w:style>
  <w:style w:type="paragraph" w:customStyle="1" w:styleId="StyleTOCHeadingTimesNewRoman16pt">
    <w:name w:val="Style TOC Heading + Times New Roman 16 pt"/>
    <w:basedOn w:val="TOCHeading"/>
    <w:autoRedefine/>
    <w:rsid w:val="00897BC0"/>
    <w:rPr>
      <w:rFonts w:ascii="Times New Roman" w:hAnsi="Times New Roman"/>
      <w:b/>
      <w:bCs w:val="0"/>
      <w:color w:val="auto"/>
      <w:sz w:val="36"/>
    </w:rPr>
  </w:style>
  <w:style w:type="character" w:customStyle="1" w:styleId="StyleTimes-Roman210pt">
    <w:name w:val="Style Times-Roman+2 10 pt"/>
    <w:rsid w:val="00F16CDA"/>
    <w:rPr>
      <w:rFonts w:ascii="Times New Roman" w:hAnsi="Times New Roman" w:cs="Times New Roman"/>
      <w:sz w:val="24"/>
    </w:rPr>
  </w:style>
  <w:style w:type="table" w:styleId="TableGrid">
    <w:name w:val="Table Grid"/>
    <w:basedOn w:val="TableNormal"/>
    <w:rsid w:val="00F16CD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qFormat/>
    <w:rsid w:val="00DF5C9D"/>
    <w:rPr>
      <w:b/>
      <w:sz w:val="20"/>
      <w:szCs w:val="20"/>
    </w:rPr>
  </w:style>
  <w:style w:type="paragraph" w:styleId="TableofFigures">
    <w:name w:val="table of figures"/>
    <w:basedOn w:val="Normal"/>
    <w:next w:val="Normal"/>
    <w:semiHidden/>
    <w:rsid w:val="00C1585F"/>
    <w:pPr>
      <w:ind w:left="480" w:hanging="480"/>
    </w:pPr>
    <w:rPr>
      <w:rFonts w:cs="Times New Roman"/>
      <w:bCs w:val="0"/>
      <w:smallCaps/>
      <w:sz w:val="20"/>
      <w:szCs w:val="20"/>
    </w:rPr>
  </w:style>
  <w:style w:type="paragraph" w:customStyle="1" w:styleId="StyleCaptionCentered">
    <w:name w:val="Style Caption + Centered"/>
    <w:basedOn w:val="Caption"/>
    <w:rsid w:val="00A75B1A"/>
    <w:rPr>
      <w:rFonts w:cs="Times New Roman"/>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081612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image" Target="media/image5.png"/><Relationship Id="rId26" Type="http://schemas.openxmlformats.org/officeDocument/2006/relationships/header" Target="header6.xml"/><Relationship Id="rId3" Type="http://schemas.openxmlformats.org/officeDocument/2006/relationships/settings" Target="settings.xml"/><Relationship Id="rId21" Type="http://schemas.openxmlformats.org/officeDocument/2006/relationships/image" Target="media/image8.png"/><Relationship Id="rId7" Type="http://schemas.openxmlformats.org/officeDocument/2006/relationships/image" Target="media/image1.png"/><Relationship Id="rId12" Type="http://schemas.openxmlformats.org/officeDocument/2006/relationships/header" Target="header3.xml"/><Relationship Id="rId17" Type="http://schemas.openxmlformats.org/officeDocument/2006/relationships/image" Target="media/image4.png"/><Relationship Id="rId25" Type="http://schemas.openxmlformats.org/officeDocument/2006/relationships/header" Target="header5.xml"/><Relationship Id="rId2" Type="http://schemas.openxmlformats.org/officeDocument/2006/relationships/styles" Target="styles.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24" Type="http://schemas.openxmlformats.org/officeDocument/2006/relationships/header" Target="header4.xml"/><Relationship Id="rId5"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10.png"/><Relationship Id="rId28" Type="http://schemas.openxmlformats.org/officeDocument/2006/relationships/header" Target="header7.xml"/><Relationship Id="rId10" Type="http://schemas.openxmlformats.org/officeDocument/2006/relationships/footer" Target="footer1.xml"/><Relationship Id="rId19" Type="http://schemas.openxmlformats.org/officeDocument/2006/relationships/image" Target="media/image6.png"/><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oleObject" Target="embeddings/oleObject1.bin"/><Relationship Id="rId22" Type="http://schemas.openxmlformats.org/officeDocument/2006/relationships/image" Target="media/image9.png"/><Relationship Id="rId27" Type="http://schemas.openxmlformats.org/officeDocument/2006/relationships/footer" Target="footer4.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971</TotalTime>
  <Pages>41</Pages>
  <Words>7258</Words>
  <Characters>41377</Characters>
  <Application>Microsoft Office Word</Application>
  <DocSecurity>0</DocSecurity>
  <Lines>344</Lines>
  <Paragraphs>97</Paragraphs>
  <ScaleCrop>false</ScaleCrop>
  <HeadingPairs>
    <vt:vector size="2" baseType="variant">
      <vt:variant>
        <vt:lpstr>Title</vt:lpstr>
      </vt:variant>
      <vt:variant>
        <vt:i4>1</vt:i4>
      </vt:variant>
    </vt:vector>
  </HeadingPairs>
  <TitlesOfParts>
    <vt:vector size="1" baseType="lpstr">
      <vt:lpstr>LOA#8 Pay Management Interim Solution User Manual</vt:lpstr>
    </vt:vector>
  </TitlesOfParts>
  <Company>Department of Veterans Affairs</Company>
  <LinksUpToDate>false</LinksUpToDate>
  <CharactersWithSpaces>485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OA#8 Pay Management Interim Solution User Manual</dc:title>
  <dc:subject>VA/DoD Pay Management</dc:subject>
  <dc:creator/>
  <cp:keywords>DFAS, Pay Management, VISTA, ADT, User Manual, </cp:keywords>
  <dc:description>This document specifies the user details for the VISTA ADT LOA#8 Pay Management Interim Solution.</dc:description>
  <cp:lastModifiedBy>Dept of Veterans Affairs</cp:lastModifiedBy>
  <cp:revision>5</cp:revision>
  <cp:lastPrinted>2020-12-07T22:09:00Z</cp:lastPrinted>
  <dcterms:created xsi:type="dcterms:W3CDTF">2020-12-07T22:09:00Z</dcterms:created>
  <dcterms:modified xsi:type="dcterms:W3CDTF">2021-06-29T20:49:00Z</dcterms:modified>
  <cp:category>User Manua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anguage">
    <vt:lpwstr>English</vt:lpwstr>
  </property>
</Properties>
</file>